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D23716">
            <w:pPr>
              <w:pStyle w:val="Sansinterligne"/>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CE435E">
            <w:pPr>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CE435E">
            <w:pPr>
              <w:jc w:val="center"/>
            </w:pPr>
          </w:p>
          <w:p w:rsidR="006518DB" w:rsidRDefault="006518DB" w:rsidP="00CE435E">
            <w:pPr>
              <w:jc w:val="center"/>
            </w:pPr>
            <w:r>
              <w:t>par</w:t>
            </w:r>
          </w:p>
          <w:p w:rsidR="006518DB" w:rsidRDefault="006518DB" w:rsidP="00CE435E">
            <w:pPr>
              <w:jc w:val="center"/>
            </w:pPr>
          </w:p>
          <w:p w:rsidR="006518DB" w:rsidRDefault="006518DB" w:rsidP="00CE435E">
            <w:pPr>
              <w:jc w:val="center"/>
            </w:pPr>
          </w:p>
          <w:p w:rsidR="006518DB" w:rsidRDefault="006518DB" w:rsidP="00CE435E">
            <w:pPr>
              <w:jc w:val="center"/>
            </w:pPr>
            <w:r>
              <w:t>Nicolas Bourré</w:t>
            </w:r>
          </w:p>
          <w:p w:rsidR="006518DB" w:rsidRDefault="006518DB" w:rsidP="00CE435E">
            <w:pPr>
              <w:jc w:val="center"/>
            </w:pPr>
          </w:p>
          <w:p w:rsidR="006518DB" w:rsidRPr="00CE435E" w:rsidRDefault="006518DB" w:rsidP="00CE435E">
            <w:pPr>
              <w:jc w:val="center"/>
            </w:pPr>
          </w:p>
        </w:tc>
      </w:tr>
      <w:tr w:rsidR="006518DB">
        <w:trPr>
          <w:trHeight w:val="720"/>
          <w:jc w:val="center"/>
        </w:trPr>
        <w:tc>
          <w:tcPr>
            <w:tcW w:w="5000" w:type="pct"/>
            <w:vAlign w:val="center"/>
          </w:tcPr>
          <w:p w:rsidR="006518DB" w:rsidRDefault="006518DB" w:rsidP="00126F40">
            <w:pPr>
              <w:jc w:val="center"/>
            </w:pPr>
            <w:r>
              <w:t>Détection de la somnolence au volant</w:t>
            </w:r>
          </w:p>
        </w:tc>
      </w:tr>
      <w:tr w:rsidR="006518DB">
        <w:trPr>
          <w:trHeight w:val="360"/>
          <w:jc w:val="center"/>
        </w:trPr>
        <w:tc>
          <w:tcPr>
            <w:tcW w:w="5000" w:type="pct"/>
            <w:vAlign w:val="center"/>
          </w:tcPr>
          <w:p w:rsidR="006518DB" w:rsidRPr="00D23716" w:rsidRDefault="006518DB">
            <w:pPr>
              <w:pStyle w:val="Sansinterligne"/>
              <w:jc w:val="center"/>
            </w:pPr>
          </w:p>
        </w:tc>
      </w:tr>
      <w:tr w:rsidR="006518DB">
        <w:trPr>
          <w:trHeight w:val="360"/>
          <w:jc w:val="center"/>
        </w:trPr>
        <w:tc>
          <w:tcPr>
            <w:tcW w:w="5000" w:type="pct"/>
            <w:vAlign w:val="center"/>
          </w:tcPr>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Pr="00D23716" w:rsidRDefault="006518DB">
            <w:pPr>
              <w:pStyle w:val="Sansinterligne"/>
              <w:jc w:val="center"/>
              <w:rPr>
                <w:b/>
                <w:bCs/>
              </w:rPr>
            </w:pPr>
            <w:r>
              <w:rPr>
                <w:b/>
                <w:bCs/>
              </w:rPr>
              <w:t>Trois-Rivières</w:t>
            </w:r>
          </w:p>
        </w:tc>
      </w:tr>
      <w:tr w:rsidR="006518DB">
        <w:trPr>
          <w:trHeight w:val="360"/>
          <w:jc w:val="center"/>
        </w:trPr>
        <w:tc>
          <w:tcPr>
            <w:tcW w:w="5000" w:type="pct"/>
            <w:vAlign w:val="center"/>
          </w:tcPr>
          <w:p w:rsidR="006518DB" w:rsidRPr="00D23716" w:rsidRDefault="00AE18D6" w:rsidP="00CE435E">
            <w:pPr>
              <w:pStyle w:val="Sansinterligne"/>
              <w:jc w:val="center"/>
              <w:rPr>
                <w:b/>
                <w:bCs/>
              </w:rPr>
            </w:pPr>
            <w:r>
              <w:rPr>
                <w:b/>
                <w:bCs/>
              </w:rPr>
              <w:t>28/01/2009</w:t>
            </w:r>
          </w:p>
        </w:tc>
      </w:tr>
    </w:tbl>
    <w:p w:rsidR="00793870" w:rsidRDefault="006518DB" w:rsidP="00575A89">
      <w:pPr>
        <w:pStyle w:val="Titre1"/>
        <w:sectPr w:rsidR="00793870" w:rsidSect="00A512E4">
          <w:footerReference w:type="default" r:id="rId8"/>
          <w:footerReference w:type="first" r:id="rId9"/>
          <w:pgSz w:w="12240" w:h="15840"/>
          <w:pgMar w:top="1440" w:right="1800" w:bottom="1440" w:left="1800" w:header="720" w:footer="720" w:gutter="0"/>
          <w:cols w:space="720"/>
          <w:titlePg/>
          <w:docGrid w:linePitch="360"/>
        </w:sectPr>
      </w:pPr>
      <w:r>
        <w:br w:type="page"/>
      </w:r>
    </w:p>
    <w:p w:rsidR="006518DB" w:rsidRDefault="006518DB" w:rsidP="00575A89">
      <w:pPr>
        <w:pStyle w:val="Titre1"/>
      </w:pPr>
      <w:bookmarkStart w:id="0" w:name="_Toc234302621"/>
      <w:r>
        <w:lastRenderedPageBreak/>
        <w:t>Préface</w:t>
      </w:r>
      <w:bookmarkEnd w:id="0"/>
    </w:p>
    <w:p w:rsidR="006518DB" w:rsidRDefault="006518DB" w:rsidP="00C77157">
      <w:pPr>
        <w:spacing w:line="36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C77157">
      <w:pPr>
        <w:spacing w:line="360" w:lineRule="auto"/>
        <w:jc w:val="both"/>
      </w:pPr>
      <w:r>
        <w:t>On assume que le lecteur possède des connaissances minimales dans le domaine des statistiques et du traitement d’images.</w:t>
      </w:r>
    </w:p>
    <w:p w:rsidR="006518DB" w:rsidRDefault="006518DB" w:rsidP="00575A89">
      <w:pPr>
        <w:spacing w:line="360" w:lineRule="auto"/>
      </w:pPr>
    </w:p>
    <w:p w:rsidR="006518DB" w:rsidRDefault="006518DB" w:rsidP="00575A89">
      <w:pPr>
        <w:spacing w:line="360" w:lineRule="auto"/>
      </w:pPr>
      <w:r>
        <w:t>Trois-Rivières, Québec, 2008</w:t>
      </w:r>
    </w:p>
    <w:p w:rsidR="006518DB" w:rsidRDefault="006518DB" w:rsidP="00AE3BF4">
      <w:pPr>
        <w:spacing w:line="360" w:lineRule="auto"/>
        <w:jc w:val="right"/>
      </w:pPr>
      <w:r>
        <w:t>Nicolas Bourré</w:t>
      </w:r>
    </w:p>
    <w:p w:rsidR="006518DB" w:rsidRDefault="006518DB" w:rsidP="00AE3BF4">
      <w:pPr>
        <w:spacing w:line="360" w:lineRule="auto"/>
        <w:jc w:val="right"/>
      </w:pPr>
      <w:r>
        <w:t>[nicolas_bourre@hotmail.com]</w:t>
      </w:r>
    </w:p>
    <w:p w:rsidR="006518DB" w:rsidRPr="00575A89" w:rsidRDefault="006518DB" w:rsidP="00E42DAC">
      <w:pPr>
        <w:spacing w:line="360" w:lineRule="auto"/>
      </w:pPr>
    </w:p>
    <w:p w:rsidR="006518DB" w:rsidRDefault="006518DB" w:rsidP="00575A89">
      <w:pPr>
        <w:pStyle w:val="Titre1"/>
        <w:sectPr w:rsidR="006518DB" w:rsidSect="00793870">
          <w:type w:val="continuous"/>
          <w:pgSz w:w="12240" w:h="15840"/>
          <w:pgMar w:top="1440" w:right="1800" w:bottom="1440" w:left="1800" w:header="720" w:footer="720" w:gutter="0"/>
          <w:cols w:space="720"/>
          <w:titlePg/>
          <w:docGrid w:linePitch="360"/>
        </w:sectPr>
      </w:pPr>
    </w:p>
    <w:p w:rsidR="006518DB" w:rsidRDefault="006518DB" w:rsidP="006F56CE">
      <w:pPr>
        <w:pStyle w:val="Titre1"/>
        <w:spacing w:line="360" w:lineRule="auto"/>
      </w:pPr>
      <w:bookmarkStart w:id="1" w:name="_Toc234302622"/>
      <w:r>
        <w:lastRenderedPageBreak/>
        <w:t>Remerciements</w:t>
      </w:r>
      <w:bookmarkEnd w:id="1"/>
    </w:p>
    <w:p w:rsidR="006518DB" w:rsidRDefault="006518DB" w:rsidP="00D31B6D">
      <w:pPr>
        <w:spacing w:line="360" w:lineRule="auto"/>
        <w:jc w:val="both"/>
      </w:pPr>
      <w:r>
        <w:t>Je remercie ma mère pour m’avoir poussé à compléter cette maîtrise.  Ainsi que Sarah qui m’a soutenu jusqu’à la fin de ce travail.</w:t>
      </w:r>
    </w:p>
    <w:p w:rsidR="006518DB" w:rsidRDefault="006518DB" w:rsidP="00D31B6D">
      <w:pPr>
        <w:spacing w:line="360" w:lineRule="auto"/>
        <w:jc w:val="both"/>
      </w:pPr>
      <w:r>
        <w:t>J’ai apprécié le bon coup de pouce de la part de mes employeurs Marc et Élisabeth pour m’avoir libérer du temps en guise de soutien.</w:t>
      </w:r>
    </w:p>
    <w:p w:rsidR="00AE18D6" w:rsidRDefault="006518DB" w:rsidP="00D31B6D">
      <w:pPr>
        <w:spacing w:line="360" w:lineRule="auto"/>
        <w:jc w:val="both"/>
      </w:pPr>
      <w:r>
        <w:t>Je remercie</w:t>
      </w:r>
      <w:r w:rsidR="00AE18D6">
        <w:t> :</w:t>
      </w:r>
    </w:p>
    <w:p w:rsidR="006518DB" w:rsidRDefault="006518DB" w:rsidP="00AE18D6">
      <w:pPr>
        <w:numPr>
          <w:ilvl w:val="0"/>
          <w:numId w:val="6"/>
        </w:numPr>
        <w:spacing w:line="360" w:lineRule="auto"/>
        <w:jc w:val="both"/>
      </w:pPr>
      <w:r>
        <w:t>François Meunier, mon directeur, pour m’avoir guidé tout au long de ma recherche.</w:t>
      </w:r>
    </w:p>
    <w:p w:rsidR="006518DB" w:rsidRDefault="006518DB" w:rsidP="00AE18D6">
      <w:pPr>
        <w:numPr>
          <w:ilvl w:val="0"/>
          <w:numId w:val="6"/>
        </w:numPr>
        <w:spacing w:line="36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AE18D6">
      <w:pPr>
        <w:numPr>
          <w:ilvl w:val="0"/>
          <w:numId w:val="6"/>
        </w:numPr>
        <w:spacing w:line="360" w:lineRule="auto"/>
        <w:jc w:val="both"/>
      </w:pPr>
      <w:r>
        <w:t>Guillaume Théorêt étudiant à la maîtrise en psychologie de l’Université de Montréal pour son aide précieuse pour la capture des séquences vidéo.</w:t>
      </w:r>
    </w:p>
    <w:p w:rsidR="006518DB" w:rsidRDefault="006518DB" w:rsidP="006F56CE">
      <w:pPr>
        <w:spacing w:line="360" w:lineRule="auto"/>
      </w:pPr>
    </w:p>
    <w:p w:rsidR="006518DB" w:rsidRPr="00E42DAC" w:rsidRDefault="006518DB" w:rsidP="006F56CE">
      <w:pPr>
        <w:spacing w:line="360" w:lineRule="auto"/>
        <w:sectPr w:rsidR="006518DB" w:rsidRPr="00E42DAC" w:rsidSect="00D23716">
          <w:pgSz w:w="12240" w:h="15840"/>
          <w:pgMar w:top="1440" w:right="1800" w:bottom="1440" w:left="1800" w:header="720" w:footer="720" w:gutter="0"/>
          <w:cols w:space="720"/>
          <w:titlePg/>
          <w:docGrid w:linePitch="360"/>
        </w:sectPr>
      </w:pPr>
    </w:p>
    <w:p w:rsidR="006518DB" w:rsidRPr="00427B6A" w:rsidRDefault="006518DB">
      <w:pPr>
        <w:pStyle w:val="En-ttedetabledesmatires"/>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865576" w:rsidRDefault="0073108F">
      <w:pPr>
        <w:pStyle w:val="TM1"/>
        <w:tabs>
          <w:tab w:val="right" w:leader="dot" w:pos="8630"/>
        </w:tabs>
        <w:rPr>
          <w:rFonts w:asciiTheme="minorHAnsi" w:eastAsiaTheme="minorEastAsia" w:hAnsiTheme="minorHAnsi" w:cstheme="minorBid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34302621" w:history="1">
        <w:r w:rsidR="00865576" w:rsidRPr="00762257">
          <w:rPr>
            <w:rStyle w:val="Lienhypertexte"/>
            <w:noProof/>
          </w:rPr>
          <w:t>Préface</w:t>
        </w:r>
        <w:r w:rsidR="00865576">
          <w:rPr>
            <w:noProof/>
            <w:webHidden/>
          </w:rPr>
          <w:tab/>
        </w:r>
        <w:r w:rsidR="00865576">
          <w:rPr>
            <w:noProof/>
            <w:webHidden/>
          </w:rPr>
          <w:fldChar w:fldCharType="begin"/>
        </w:r>
        <w:r w:rsidR="00865576">
          <w:rPr>
            <w:noProof/>
            <w:webHidden/>
          </w:rPr>
          <w:instrText xml:space="preserve"> PAGEREF _Toc234302621 \h </w:instrText>
        </w:r>
        <w:r w:rsidR="00865576">
          <w:rPr>
            <w:noProof/>
            <w:webHidden/>
          </w:rPr>
        </w:r>
        <w:r w:rsidR="00865576">
          <w:rPr>
            <w:noProof/>
            <w:webHidden/>
          </w:rPr>
          <w:fldChar w:fldCharType="separate"/>
        </w:r>
        <w:r w:rsidR="00865576">
          <w:rPr>
            <w:noProof/>
            <w:webHidden/>
          </w:rPr>
          <w:t>2</w:t>
        </w:r>
        <w:r w:rsidR="00865576">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22" w:history="1">
        <w:r w:rsidRPr="00762257">
          <w:rPr>
            <w:rStyle w:val="Lienhypertexte"/>
            <w:noProof/>
          </w:rPr>
          <w:t>Remerciements</w:t>
        </w:r>
        <w:r>
          <w:rPr>
            <w:noProof/>
            <w:webHidden/>
          </w:rPr>
          <w:tab/>
        </w:r>
        <w:r>
          <w:rPr>
            <w:noProof/>
            <w:webHidden/>
          </w:rPr>
          <w:fldChar w:fldCharType="begin"/>
        </w:r>
        <w:r>
          <w:rPr>
            <w:noProof/>
            <w:webHidden/>
          </w:rPr>
          <w:instrText xml:space="preserve"> PAGEREF _Toc234302622 \h </w:instrText>
        </w:r>
        <w:r>
          <w:rPr>
            <w:noProof/>
            <w:webHidden/>
          </w:rPr>
        </w:r>
        <w:r>
          <w:rPr>
            <w:noProof/>
            <w:webHidden/>
          </w:rPr>
          <w:fldChar w:fldCharType="separate"/>
        </w:r>
        <w:r>
          <w:rPr>
            <w:noProof/>
            <w:webHidden/>
          </w:rPr>
          <w:t>3</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23" w:history="1">
        <w:r w:rsidRPr="00762257">
          <w:rPr>
            <w:rStyle w:val="Lienhypertexte"/>
            <w:noProof/>
          </w:rPr>
          <w:t>Sommaire</w:t>
        </w:r>
        <w:r>
          <w:rPr>
            <w:noProof/>
            <w:webHidden/>
          </w:rPr>
          <w:tab/>
        </w:r>
        <w:r>
          <w:rPr>
            <w:noProof/>
            <w:webHidden/>
          </w:rPr>
          <w:fldChar w:fldCharType="begin"/>
        </w:r>
        <w:r>
          <w:rPr>
            <w:noProof/>
            <w:webHidden/>
          </w:rPr>
          <w:instrText xml:space="preserve"> PAGEREF _Toc234302623 \h </w:instrText>
        </w:r>
        <w:r>
          <w:rPr>
            <w:noProof/>
            <w:webHidden/>
          </w:rPr>
        </w:r>
        <w:r>
          <w:rPr>
            <w:noProof/>
            <w:webHidden/>
          </w:rPr>
          <w:fldChar w:fldCharType="separate"/>
        </w:r>
        <w:r>
          <w:rPr>
            <w:noProof/>
            <w:webHidden/>
          </w:rPr>
          <w:t>6</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24" w:history="1">
        <w:r w:rsidRPr="00762257">
          <w:rPr>
            <w:rStyle w:val="Lienhypertexte"/>
            <w:noProof/>
          </w:rPr>
          <w:t>Table des figures</w:t>
        </w:r>
        <w:r>
          <w:rPr>
            <w:noProof/>
            <w:webHidden/>
          </w:rPr>
          <w:tab/>
        </w:r>
        <w:r>
          <w:rPr>
            <w:noProof/>
            <w:webHidden/>
          </w:rPr>
          <w:fldChar w:fldCharType="begin"/>
        </w:r>
        <w:r>
          <w:rPr>
            <w:noProof/>
            <w:webHidden/>
          </w:rPr>
          <w:instrText xml:space="preserve"> PAGEREF _Toc234302624 \h </w:instrText>
        </w:r>
        <w:r>
          <w:rPr>
            <w:noProof/>
            <w:webHidden/>
          </w:rPr>
        </w:r>
        <w:r>
          <w:rPr>
            <w:noProof/>
            <w:webHidden/>
          </w:rPr>
          <w:fldChar w:fldCharType="separate"/>
        </w:r>
        <w:r>
          <w:rPr>
            <w:noProof/>
            <w:webHidden/>
          </w:rPr>
          <w:t>7</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25" w:history="1">
        <w:r w:rsidRPr="00762257">
          <w:rPr>
            <w:rStyle w:val="Lienhypertexte"/>
            <w:noProof/>
          </w:rPr>
          <w:t>Chapitre 1 - Introduction</w:t>
        </w:r>
        <w:r>
          <w:rPr>
            <w:noProof/>
            <w:webHidden/>
          </w:rPr>
          <w:tab/>
        </w:r>
        <w:r>
          <w:rPr>
            <w:noProof/>
            <w:webHidden/>
          </w:rPr>
          <w:fldChar w:fldCharType="begin"/>
        </w:r>
        <w:r>
          <w:rPr>
            <w:noProof/>
            <w:webHidden/>
          </w:rPr>
          <w:instrText xml:space="preserve"> PAGEREF _Toc234302625 \h </w:instrText>
        </w:r>
        <w:r>
          <w:rPr>
            <w:noProof/>
            <w:webHidden/>
          </w:rPr>
        </w:r>
        <w:r>
          <w:rPr>
            <w:noProof/>
            <w:webHidden/>
          </w:rPr>
          <w:fldChar w:fldCharType="separate"/>
        </w:r>
        <w:r>
          <w:rPr>
            <w:noProof/>
            <w:webHidden/>
          </w:rPr>
          <w:t>8</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26" w:history="1">
        <w:r w:rsidRPr="00762257">
          <w:rPr>
            <w:rStyle w:val="Lienhypertexte"/>
            <w:noProof/>
          </w:rPr>
          <w:t>1.1 La somnolence</w:t>
        </w:r>
        <w:r>
          <w:rPr>
            <w:noProof/>
            <w:webHidden/>
          </w:rPr>
          <w:tab/>
        </w:r>
        <w:r>
          <w:rPr>
            <w:noProof/>
            <w:webHidden/>
          </w:rPr>
          <w:fldChar w:fldCharType="begin"/>
        </w:r>
        <w:r>
          <w:rPr>
            <w:noProof/>
            <w:webHidden/>
          </w:rPr>
          <w:instrText xml:space="preserve"> PAGEREF _Toc234302626 \h </w:instrText>
        </w:r>
        <w:r>
          <w:rPr>
            <w:noProof/>
            <w:webHidden/>
          </w:rPr>
        </w:r>
        <w:r>
          <w:rPr>
            <w:noProof/>
            <w:webHidden/>
          </w:rPr>
          <w:fldChar w:fldCharType="separate"/>
        </w:r>
        <w:r>
          <w:rPr>
            <w:noProof/>
            <w:webHidden/>
          </w:rPr>
          <w:t>9</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27" w:history="1">
        <w:r w:rsidRPr="00762257">
          <w:rPr>
            <w:rStyle w:val="Lienhypertexte"/>
            <w:noProof/>
          </w:rPr>
          <w:t>Chapitre 2 – Revue de littérature</w:t>
        </w:r>
        <w:r>
          <w:rPr>
            <w:noProof/>
            <w:webHidden/>
          </w:rPr>
          <w:tab/>
        </w:r>
        <w:r>
          <w:rPr>
            <w:noProof/>
            <w:webHidden/>
          </w:rPr>
          <w:fldChar w:fldCharType="begin"/>
        </w:r>
        <w:r>
          <w:rPr>
            <w:noProof/>
            <w:webHidden/>
          </w:rPr>
          <w:instrText xml:space="preserve"> PAGEREF _Toc234302627 \h </w:instrText>
        </w:r>
        <w:r>
          <w:rPr>
            <w:noProof/>
            <w:webHidden/>
          </w:rPr>
        </w:r>
        <w:r>
          <w:rPr>
            <w:noProof/>
            <w:webHidden/>
          </w:rPr>
          <w:fldChar w:fldCharType="separate"/>
        </w:r>
        <w:r>
          <w:rPr>
            <w:noProof/>
            <w:webHidden/>
          </w:rPr>
          <w:t>10</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28" w:history="1">
        <w:r w:rsidRPr="00762257">
          <w:rPr>
            <w:rStyle w:val="Lienhypertexte"/>
            <w:noProof/>
          </w:rPr>
          <w:t>2.1 Introduction</w:t>
        </w:r>
        <w:r>
          <w:rPr>
            <w:noProof/>
            <w:webHidden/>
          </w:rPr>
          <w:tab/>
        </w:r>
        <w:r>
          <w:rPr>
            <w:noProof/>
            <w:webHidden/>
          </w:rPr>
          <w:fldChar w:fldCharType="begin"/>
        </w:r>
        <w:r>
          <w:rPr>
            <w:noProof/>
            <w:webHidden/>
          </w:rPr>
          <w:instrText xml:space="preserve"> PAGEREF _Toc234302628 \h </w:instrText>
        </w:r>
        <w:r>
          <w:rPr>
            <w:noProof/>
            <w:webHidden/>
          </w:rPr>
        </w:r>
        <w:r>
          <w:rPr>
            <w:noProof/>
            <w:webHidden/>
          </w:rPr>
          <w:fldChar w:fldCharType="separate"/>
        </w:r>
        <w:r>
          <w:rPr>
            <w:noProof/>
            <w:webHidden/>
          </w:rPr>
          <w:t>10</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29" w:history="1">
        <w:r w:rsidRPr="00762257">
          <w:rPr>
            <w:rStyle w:val="Lienhypertexte"/>
            <w:noProof/>
          </w:rPr>
          <w:t>2.2 La détection du visage</w:t>
        </w:r>
        <w:r>
          <w:rPr>
            <w:noProof/>
            <w:webHidden/>
          </w:rPr>
          <w:tab/>
        </w:r>
        <w:r>
          <w:rPr>
            <w:noProof/>
            <w:webHidden/>
          </w:rPr>
          <w:fldChar w:fldCharType="begin"/>
        </w:r>
        <w:r>
          <w:rPr>
            <w:noProof/>
            <w:webHidden/>
          </w:rPr>
          <w:instrText xml:space="preserve"> PAGEREF _Toc234302629 \h </w:instrText>
        </w:r>
        <w:r>
          <w:rPr>
            <w:noProof/>
            <w:webHidden/>
          </w:rPr>
        </w:r>
        <w:r>
          <w:rPr>
            <w:noProof/>
            <w:webHidden/>
          </w:rPr>
          <w:fldChar w:fldCharType="separate"/>
        </w:r>
        <w:r>
          <w:rPr>
            <w:noProof/>
            <w:webHidden/>
          </w:rPr>
          <w:t>10</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0" w:history="1">
        <w:r w:rsidRPr="00762257">
          <w:rPr>
            <w:rStyle w:val="Lienhypertexte"/>
            <w:noProof/>
          </w:rPr>
          <w:t>2.3 La détection des yeux</w:t>
        </w:r>
        <w:r>
          <w:rPr>
            <w:noProof/>
            <w:webHidden/>
          </w:rPr>
          <w:tab/>
        </w:r>
        <w:r>
          <w:rPr>
            <w:noProof/>
            <w:webHidden/>
          </w:rPr>
          <w:fldChar w:fldCharType="begin"/>
        </w:r>
        <w:r>
          <w:rPr>
            <w:noProof/>
            <w:webHidden/>
          </w:rPr>
          <w:instrText xml:space="preserve"> PAGEREF _Toc234302630 \h </w:instrText>
        </w:r>
        <w:r>
          <w:rPr>
            <w:noProof/>
            <w:webHidden/>
          </w:rPr>
        </w:r>
        <w:r>
          <w:rPr>
            <w:noProof/>
            <w:webHidden/>
          </w:rPr>
          <w:fldChar w:fldCharType="separate"/>
        </w:r>
        <w:r>
          <w:rPr>
            <w:noProof/>
            <w:webHidden/>
          </w:rPr>
          <w:t>13</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1" w:history="1">
        <w:r w:rsidRPr="00762257">
          <w:rPr>
            <w:rStyle w:val="Lienhypertexte"/>
            <w:noProof/>
          </w:rPr>
          <w:t>2.4 La direction du regard</w:t>
        </w:r>
        <w:r>
          <w:rPr>
            <w:noProof/>
            <w:webHidden/>
          </w:rPr>
          <w:tab/>
        </w:r>
        <w:r>
          <w:rPr>
            <w:noProof/>
            <w:webHidden/>
          </w:rPr>
          <w:fldChar w:fldCharType="begin"/>
        </w:r>
        <w:r>
          <w:rPr>
            <w:noProof/>
            <w:webHidden/>
          </w:rPr>
          <w:instrText xml:space="preserve"> PAGEREF _Toc234302631 \h </w:instrText>
        </w:r>
        <w:r>
          <w:rPr>
            <w:noProof/>
            <w:webHidden/>
          </w:rPr>
        </w:r>
        <w:r>
          <w:rPr>
            <w:noProof/>
            <w:webHidden/>
          </w:rPr>
          <w:fldChar w:fldCharType="separate"/>
        </w:r>
        <w:r>
          <w:rPr>
            <w:noProof/>
            <w:webHidden/>
          </w:rPr>
          <w:t>15</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2" w:history="1">
        <w:r w:rsidRPr="00762257">
          <w:rPr>
            <w:rStyle w:val="Lienhypertexte"/>
            <w:noProof/>
          </w:rPr>
          <w:t>2.5 Conclusion</w:t>
        </w:r>
        <w:r>
          <w:rPr>
            <w:noProof/>
            <w:webHidden/>
          </w:rPr>
          <w:tab/>
        </w:r>
        <w:r>
          <w:rPr>
            <w:noProof/>
            <w:webHidden/>
          </w:rPr>
          <w:fldChar w:fldCharType="begin"/>
        </w:r>
        <w:r>
          <w:rPr>
            <w:noProof/>
            <w:webHidden/>
          </w:rPr>
          <w:instrText xml:space="preserve"> PAGEREF _Toc234302632 \h </w:instrText>
        </w:r>
        <w:r>
          <w:rPr>
            <w:noProof/>
            <w:webHidden/>
          </w:rPr>
        </w:r>
        <w:r>
          <w:rPr>
            <w:noProof/>
            <w:webHidden/>
          </w:rPr>
          <w:fldChar w:fldCharType="separate"/>
        </w:r>
        <w:r>
          <w:rPr>
            <w:noProof/>
            <w:webHidden/>
          </w:rPr>
          <w:t>20</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33" w:history="1">
        <w:r w:rsidRPr="00762257">
          <w:rPr>
            <w:rStyle w:val="Lienhypertexte"/>
            <w:noProof/>
          </w:rPr>
          <w:t>Chapitre 3 – Modèle expérimental</w:t>
        </w:r>
        <w:r>
          <w:rPr>
            <w:noProof/>
            <w:webHidden/>
          </w:rPr>
          <w:tab/>
        </w:r>
        <w:r>
          <w:rPr>
            <w:noProof/>
            <w:webHidden/>
          </w:rPr>
          <w:fldChar w:fldCharType="begin"/>
        </w:r>
        <w:r>
          <w:rPr>
            <w:noProof/>
            <w:webHidden/>
          </w:rPr>
          <w:instrText xml:space="preserve"> PAGEREF _Toc234302633 \h </w:instrText>
        </w:r>
        <w:r>
          <w:rPr>
            <w:noProof/>
            <w:webHidden/>
          </w:rPr>
        </w:r>
        <w:r>
          <w:rPr>
            <w:noProof/>
            <w:webHidden/>
          </w:rPr>
          <w:fldChar w:fldCharType="separate"/>
        </w:r>
        <w:r>
          <w:rPr>
            <w:noProof/>
            <w:webHidden/>
          </w:rPr>
          <w:t>2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4" w:history="1">
        <w:r w:rsidRPr="00762257">
          <w:rPr>
            <w:rStyle w:val="Lienhypertexte"/>
            <w:noProof/>
          </w:rPr>
          <w:t>3.1 Introduction</w:t>
        </w:r>
        <w:r>
          <w:rPr>
            <w:noProof/>
            <w:webHidden/>
          </w:rPr>
          <w:tab/>
        </w:r>
        <w:r>
          <w:rPr>
            <w:noProof/>
            <w:webHidden/>
          </w:rPr>
          <w:fldChar w:fldCharType="begin"/>
        </w:r>
        <w:r>
          <w:rPr>
            <w:noProof/>
            <w:webHidden/>
          </w:rPr>
          <w:instrText xml:space="preserve"> PAGEREF _Toc234302634 \h </w:instrText>
        </w:r>
        <w:r>
          <w:rPr>
            <w:noProof/>
            <w:webHidden/>
          </w:rPr>
        </w:r>
        <w:r>
          <w:rPr>
            <w:noProof/>
            <w:webHidden/>
          </w:rPr>
          <w:fldChar w:fldCharType="separate"/>
        </w:r>
        <w:r>
          <w:rPr>
            <w:noProof/>
            <w:webHidden/>
          </w:rPr>
          <w:t>2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5" w:history="1">
        <w:r w:rsidRPr="00762257">
          <w:rPr>
            <w:rStyle w:val="Lienhypertexte"/>
            <w:noProof/>
          </w:rPr>
          <w:t>3.2 OpenCV</w:t>
        </w:r>
        <w:r>
          <w:rPr>
            <w:noProof/>
            <w:webHidden/>
          </w:rPr>
          <w:tab/>
        </w:r>
        <w:r>
          <w:rPr>
            <w:noProof/>
            <w:webHidden/>
          </w:rPr>
          <w:fldChar w:fldCharType="begin"/>
        </w:r>
        <w:r>
          <w:rPr>
            <w:noProof/>
            <w:webHidden/>
          </w:rPr>
          <w:instrText xml:space="preserve"> PAGEREF _Toc234302635 \h </w:instrText>
        </w:r>
        <w:r>
          <w:rPr>
            <w:noProof/>
            <w:webHidden/>
          </w:rPr>
        </w:r>
        <w:r>
          <w:rPr>
            <w:noProof/>
            <w:webHidden/>
          </w:rPr>
          <w:fldChar w:fldCharType="separate"/>
        </w:r>
        <w:r>
          <w:rPr>
            <w:noProof/>
            <w:webHidden/>
          </w:rPr>
          <w:t>2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6" w:history="1">
        <w:r w:rsidRPr="00762257">
          <w:rPr>
            <w:rStyle w:val="Lienhypertexte"/>
            <w:noProof/>
          </w:rPr>
          <w:t>3.3 Le matériel utilisé</w:t>
        </w:r>
        <w:r>
          <w:rPr>
            <w:noProof/>
            <w:webHidden/>
          </w:rPr>
          <w:tab/>
        </w:r>
        <w:r>
          <w:rPr>
            <w:noProof/>
            <w:webHidden/>
          </w:rPr>
          <w:fldChar w:fldCharType="begin"/>
        </w:r>
        <w:r>
          <w:rPr>
            <w:noProof/>
            <w:webHidden/>
          </w:rPr>
          <w:instrText xml:space="preserve"> PAGEREF _Toc234302636 \h </w:instrText>
        </w:r>
        <w:r>
          <w:rPr>
            <w:noProof/>
            <w:webHidden/>
          </w:rPr>
        </w:r>
        <w:r>
          <w:rPr>
            <w:noProof/>
            <w:webHidden/>
          </w:rPr>
          <w:fldChar w:fldCharType="separate"/>
        </w:r>
        <w:r>
          <w:rPr>
            <w:noProof/>
            <w:webHidden/>
          </w:rPr>
          <w:t>2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7" w:history="1">
        <w:r w:rsidRPr="00762257">
          <w:rPr>
            <w:rStyle w:val="Lienhypertexte"/>
            <w:noProof/>
          </w:rPr>
          <w:t>3.4 Idée initiale</w:t>
        </w:r>
        <w:r>
          <w:rPr>
            <w:noProof/>
            <w:webHidden/>
          </w:rPr>
          <w:tab/>
        </w:r>
        <w:r>
          <w:rPr>
            <w:noProof/>
            <w:webHidden/>
          </w:rPr>
          <w:fldChar w:fldCharType="begin"/>
        </w:r>
        <w:r>
          <w:rPr>
            <w:noProof/>
            <w:webHidden/>
          </w:rPr>
          <w:instrText xml:space="preserve"> PAGEREF _Toc234302637 \h </w:instrText>
        </w:r>
        <w:r>
          <w:rPr>
            <w:noProof/>
            <w:webHidden/>
          </w:rPr>
        </w:r>
        <w:r>
          <w:rPr>
            <w:noProof/>
            <w:webHidden/>
          </w:rPr>
          <w:fldChar w:fldCharType="separate"/>
        </w:r>
        <w:r>
          <w:rPr>
            <w:noProof/>
            <w:webHidden/>
          </w:rPr>
          <w:t>22</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8" w:history="1">
        <w:r w:rsidRPr="00762257">
          <w:rPr>
            <w:rStyle w:val="Lienhypertexte"/>
            <w:noProof/>
          </w:rPr>
          <w:t>3.5 Les techniques expérimentées</w:t>
        </w:r>
        <w:r>
          <w:rPr>
            <w:noProof/>
            <w:webHidden/>
          </w:rPr>
          <w:tab/>
        </w:r>
        <w:r>
          <w:rPr>
            <w:noProof/>
            <w:webHidden/>
          </w:rPr>
          <w:fldChar w:fldCharType="begin"/>
        </w:r>
        <w:r>
          <w:rPr>
            <w:noProof/>
            <w:webHidden/>
          </w:rPr>
          <w:instrText xml:space="preserve"> PAGEREF _Toc234302638 \h </w:instrText>
        </w:r>
        <w:r>
          <w:rPr>
            <w:noProof/>
            <w:webHidden/>
          </w:rPr>
        </w:r>
        <w:r>
          <w:rPr>
            <w:noProof/>
            <w:webHidden/>
          </w:rPr>
          <w:fldChar w:fldCharType="separate"/>
        </w:r>
        <w:r>
          <w:rPr>
            <w:noProof/>
            <w:webHidden/>
          </w:rPr>
          <w:t>22</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39" w:history="1">
        <w:r w:rsidRPr="00762257">
          <w:rPr>
            <w:rStyle w:val="Lienhypertexte"/>
            <w:noProof/>
          </w:rPr>
          <w:t>3.6 La technique utilisée</w:t>
        </w:r>
        <w:r>
          <w:rPr>
            <w:noProof/>
            <w:webHidden/>
          </w:rPr>
          <w:tab/>
        </w:r>
        <w:r>
          <w:rPr>
            <w:noProof/>
            <w:webHidden/>
          </w:rPr>
          <w:fldChar w:fldCharType="begin"/>
        </w:r>
        <w:r>
          <w:rPr>
            <w:noProof/>
            <w:webHidden/>
          </w:rPr>
          <w:instrText xml:space="preserve"> PAGEREF _Toc234302639 \h </w:instrText>
        </w:r>
        <w:r>
          <w:rPr>
            <w:noProof/>
            <w:webHidden/>
          </w:rPr>
        </w:r>
        <w:r>
          <w:rPr>
            <w:noProof/>
            <w:webHidden/>
          </w:rPr>
          <w:fldChar w:fldCharType="separate"/>
        </w:r>
        <w:r>
          <w:rPr>
            <w:noProof/>
            <w:webHidden/>
          </w:rPr>
          <w:t>24</w:t>
        </w:r>
        <w:r>
          <w:rPr>
            <w:noProof/>
            <w:webHidden/>
          </w:rPr>
          <w:fldChar w:fldCharType="end"/>
        </w:r>
      </w:hyperlink>
    </w:p>
    <w:p w:rsidR="00865576" w:rsidRDefault="00865576">
      <w:pPr>
        <w:pStyle w:val="TM3"/>
        <w:tabs>
          <w:tab w:val="right" w:leader="dot" w:pos="8630"/>
        </w:tabs>
        <w:rPr>
          <w:rFonts w:asciiTheme="minorHAnsi" w:eastAsiaTheme="minorEastAsia" w:hAnsiTheme="minorHAnsi" w:cstheme="minorBidi"/>
          <w:noProof/>
          <w:sz w:val="22"/>
          <w:szCs w:val="22"/>
        </w:rPr>
      </w:pPr>
      <w:hyperlink w:anchor="_Toc234302640" w:history="1">
        <w:r w:rsidRPr="00762257">
          <w:rPr>
            <w:rStyle w:val="Lienhypertexte"/>
            <w:noProof/>
          </w:rPr>
          <w:t>Algorithme générale</w:t>
        </w:r>
        <w:r>
          <w:rPr>
            <w:noProof/>
            <w:webHidden/>
          </w:rPr>
          <w:tab/>
        </w:r>
        <w:r>
          <w:rPr>
            <w:noProof/>
            <w:webHidden/>
          </w:rPr>
          <w:fldChar w:fldCharType="begin"/>
        </w:r>
        <w:r>
          <w:rPr>
            <w:noProof/>
            <w:webHidden/>
          </w:rPr>
          <w:instrText xml:space="preserve"> PAGEREF _Toc234302640 \h </w:instrText>
        </w:r>
        <w:r>
          <w:rPr>
            <w:noProof/>
            <w:webHidden/>
          </w:rPr>
        </w:r>
        <w:r>
          <w:rPr>
            <w:noProof/>
            <w:webHidden/>
          </w:rPr>
          <w:fldChar w:fldCharType="separate"/>
        </w:r>
        <w:r>
          <w:rPr>
            <w:noProof/>
            <w:webHidden/>
          </w:rPr>
          <w:t>24</w:t>
        </w:r>
        <w:r>
          <w:rPr>
            <w:noProof/>
            <w:webHidden/>
          </w:rPr>
          <w:fldChar w:fldCharType="end"/>
        </w:r>
      </w:hyperlink>
    </w:p>
    <w:p w:rsidR="00865576" w:rsidRDefault="00865576">
      <w:pPr>
        <w:pStyle w:val="TM3"/>
        <w:tabs>
          <w:tab w:val="right" w:leader="dot" w:pos="8630"/>
        </w:tabs>
        <w:rPr>
          <w:rFonts w:asciiTheme="minorHAnsi" w:eastAsiaTheme="minorEastAsia" w:hAnsiTheme="minorHAnsi" w:cstheme="minorBidi"/>
          <w:noProof/>
          <w:sz w:val="22"/>
          <w:szCs w:val="22"/>
        </w:rPr>
      </w:pPr>
      <w:hyperlink w:anchor="_Toc234302641" w:history="1">
        <w:r w:rsidRPr="00762257">
          <w:rPr>
            <w:rStyle w:val="Lienhypertexte"/>
            <w:noProof/>
          </w:rPr>
          <w:t>3.6.1 Acquisition des images</w:t>
        </w:r>
        <w:r>
          <w:rPr>
            <w:noProof/>
            <w:webHidden/>
          </w:rPr>
          <w:tab/>
        </w:r>
        <w:r>
          <w:rPr>
            <w:noProof/>
            <w:webHidden/>
          </w:rPr>
          <w:fldChar w:fldCharType="begin"/>
        </w:r>
        <w:r>
          <w:rPr>
            <w:noProof/>
            <w:webHidden/>
          </w:rPr>
          <w:instrText xml:space="preserve"> PAGEREF _Toc234302641 \h </w:instrText>
        </w:r>
        <w:r>
          <w:rPr>
            <w:noProof/>
            <w:webHidden/>
          </w:rPr>
        </w:r>
        <w:r>
          <w:rPr>
            <w:noProof/>
            <w:webHidden/>
          </w:rPr>
          <w:fldChar w:fldCharType="separate"/>
        </w:r>
        <w:r>
          <w:rPr>
            <w:noProof/>
            <w:webHidden/>
          </w:rPr>
          <w:t>25</w:t>
        </w:r>
        <w:r>
          <w:rPr>
            <w:noProof/>
            <w:webHidden/>
          </w:rPr>
          <w:fldChar w:fldCharType="end"/>
        </w:r>
      </w:hyperlink>
    </w:p>
    <w:p w:rsidR="00865576" w:rsidRDefault="00865576">
      <w:pPr>
        <w:pStyle w:val="TM3"/>
        <w:tabs>
          <w:tab w:val="right" w:leader="dot" w:pos="8630"/>
        </w:tabs>
        <w:rPr>
          <w:rFonts w:asciiTheme="minorHAnsi" w:eastAsiaTheme="minorEastAsia" w:hAnsiTheme="minorHAnsi" w:cstheme="minorBidi"/>
          <w:noProof/>
          <w:sz w:val="22"/>
          <w:szCs w:val="22"/>
        </w:rPr>
      </w:pPr>
      <w:hyperlink w:anchor="_Toc234302642" w:history="1">
        <w:r w:rsidRPr="00762257">
          <w:rPr>
            <w:rStyle w:val="Lienhypertexte"/>
            <w:noProof/>
          </w:rPr>
          <w:t>3.6.2 Prétraitement</w:t>
        </w:r>
        <w:r>
          <w:rPr>
            <w:noProof/>
            <w:webHidden/>
          </w:rPr>
          <w:tab/>
        </w:r>
        <w:r>
          <w:rPr>
            <w:noProof/>
            <w:webHidden/>
          </w:rPr>
          <w:fldChar w:fldCharType="begin"/>
        </w:r>
        <w:r>
          <w:rPr>
            <w:noProof/>
            <w:webHidden/>
          </w:rPr>
          <w:instrText xml:space="preserve"> PAGEREF _Toc234302642 \h </w:instrText>
        </w:r>
        <w:r>
          <w:rPr>
            <w:noProof/>
            <w:webHidden/>
          </w:rPr>
        </w:r>
        <w:r>
          <w:rPr>
            <w:noProof/>
            <w:webHidden/>
          </w:rPr>
          <w:fldChar w:fldCharType="separate"/>
        </w:r>
        <w:r>
          <w:rPr>
            <w:noProof/>
            <w:webHidden/>
          </w:rPr>
          <w:t>25</w:t>
        </w:r>
        <w:r>
          <w:rPr>
            <w:noProof/>
            <w:webHidden/>
          </w:rPr>
          <w:fldChar w:fldCharType="end"/>
        </w:r>
      </w:hyperlink>
    </w:p>
    <w:p w:rsidR="00865576" w:rsidRDefault="00865576">
      <w:pPr>
        <w:pStyle w:val="TM3"/>
        <w:tabs>
          <w:tab w:val="right" w:leader="dot" w:pos="8630"/>
        </w:tabs>
        <w:rPr>
          <w:rFonts w:asciiTheme="minorHAnsi" w:eastAsiaTheme="minorEastAsia" w:hAnsiTheme="minorHAnsi" w:cstheme="minorBidi"/>
          <w:noProof/>
          <w:sz w:val="22"/>
          <w:szCs w:val="22"/>
        </w:rPr>
      </w:pPr>
      <w:hyperlink w:anchor="_Toc234302643" w:history="1">
        <w:r w:rsidRPr="00762257">
          <w:rPr>
            <w:rStyle w:val="Lienhypertexte"/>
            <w:noProof/>
          </w:rPr>
          <w:t>3.6.3 Localiser les pupilles</w:t>
        </w:r>
        <w:r>
          <w:rPr>
            <w:noProof/>
            <w:webHidden/>
          </w:rPr>
          <w:tab/>
        </w:r>
        <w:r>
          <w:rPr>
            <w:noProof/>
            <w:webHidden/>
          </w:rPr>
          <w:fldChar w:fldCharType="begin"/>
        </w:r>
        <w:r>
          <w:rPr>
            <w:noProof/>
            <w:webHidden/>
          </w:rPr>
          <w:instrText xml:space="preserve"> PAGEREF _Toc234302643 \h </w:instrText>
        </w:r>
        <w:r>
          <w:rPr>
            <w:noProof/>
            <w:webHidden/>
          </w:rPr>
        </w:r>
        <w:r>
          <w:rPr>
            <w:noProof/>
            <w:webHidden/>
          </w:rPr>
          <w:fldChar w:fldCharType="separate"/>
        </w:r>
        <w:r>
          <w:rPr>
            <w:noProof/>
            <w:webHidden/>
          </w:rPr>
          <w:t>28</w:t>
        </w:r>
        <w:r>
          <w:rPr>
            <w:noProof/>
            <w:webHidden/>
          </w:rPr>
          <w:fldChar w:fldCharType="end"/>
        </w:r>
      </w:hyperlink>
    </w:p>
    <w:p w:rsidR="00865576" w:rsidRDefault="00865576">
      <w:pPr>
        <w:pStyle w:val="TM3"/>
        <w:tabs>
          <w:tab w:val="right" w:leader="dot" w:pos="8630"/>
        </w:tabs>
        <w:rPr>
          <w:rFonts w:asciiTheme="minorHAnsi" w:eastAsiaTheme="minorEastAsia" w:hAnsiTheme="minorHAnsi" w:cstheme="minorBidi"/>
          <w:noProof/>
          <w:sz w:val="22"/>
          <w:szCs w:val="22"/>
        </w:rPr>
      </w:pPr>
      <w:hyperlink w:anchor="_Toc234302644" w:history="1">
        <w:r w:rsidRPr="00762257">
          <w:rPr>
            <w:rStyle w:val="Lienhypertexte"/>
            <w:noProof/>
          </w:rPr>
          <w:t>3.6.4 Analyser les yeux</w:t>
        </w:r>
        <w:r>
          <w:rPr>
            <w:noProof/>
            <w:webHidden/>
          </w:rPr>
          <w:tab/>
        </w:r>
        <w:r>
          <w:rPr>
            <w:noProof/>
            <w:webHidden/>
          </w:rPr>
          <w:fldChar w:fldCharType="begin"/>
        </w:r>
        <w:r>
          <w:rPr>
            <w:noProof/>
            <w:webHidden/>
          </w:rPr>
          <w:instrText xml:space="preserve"> PAGEREF _Toc234302644 \h </w:instrText>
        </w:r>
        <w:r>
          <w:rPr>
            <w:noProof/>
            <w:webHidden/>
          </w:rPr>
        </w:r>
        <w:r>
          <w:rPr>
            <w:noProof/>
            <w:webHidden/>
          </w:rPr>
          <w:fldChar w:fldCharType="separate"/>
        </w:r>
        <w:r>
          <w:rPr>
            <w:noProof/>
            <w:webHidden/>
          </w:rPr>
          <w:t>32</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45" w:history="1">
        <w:r w:rsidRPr="00762257">
          <w:rPr>
            <w:rStyle w:val="Lienhypertexte"/>
            <w:noProof/>
          </w:rPr>
          <w:t>3.7 Détection de la somnolence</w:t>
        </w:r>
        <w:r>
          <w:rPr>
            <w:noProof/>
            <w:webHidden/>
          </w:rPr>
          <w:tab/>
        </w:r>
        <w:r>
          <w:rPr>
            <w:noProof/>
            <w:webHidden/>
          </w:rPr>
          <w:fldChar w:fldCharType="begin"/>
        </w:r>
        <w:r>
          <w:rPr>
            <w:noProof/>
            <w:webHidden/>
          </w:rPr>
          <w:instrText xml:space="preserve"> PAGEREF _Toc234302645 \h </w:instrText>
        </w:r>
        <w:r>
          <w:rPr>
            <w:noProof/>
            <w:webHidden/>
          </w:rPr>
        </w:r>
        <w:r>
          <w:rPr>
            <w:noProof/>
            <w:webHidden/>
          </w:rPr>
          <w:fldChar w:fldCharType="separate"/>
        </w:r>
        <w:r>
          <w:rPr>
            <w:noProof/>
            <w:webHidden/>
          </w:rPr>
          <w:t>37</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46" w:history="1">
        <w:r w:rsidRPr="00762257">
          <w:rPr>
            <w:rStyle w:val="Lienhypertexte"/>
            <w:noProof/>
          </w:rPr>
          <w:t>3.8 Conclusion</w:t>
        </w:r>
        <w:r>
          <w:rPr>
            <w:noProof/>
            <w:webHidden/>
          </w:rPr>
          <w:tab/>
        </w:r>
        <w:r>
          <w:rPr>
            <w:noProof/>
            <w:webHidden/>
          </w:rPr>
          <w:fldChar w:fldCharType="begin"/>
        </w:r>
        <w:r>
          <w:rPr>
            <w:noProof/>
            <w:webHidden/>
          </w:rPr>
          <w:instrText xml:space="preserve"> PAGEREF _Toc234302646 \h </w:instrText>
        </w:r>
        <w:r>
          <w:rPr>
            <w:noProof/>
            <w:webHidden/>
          </w:rPr>
        </w:r>
        <w:r>
          <w:rPr>
            <w:noProof/>
            <w:webHidden/>
          </w:rPr>
          <w:fldChar w:fldCharType="separate"/>
        </w:r>
        <w:r>
          <w:rPr>
            <w:noProof/>
            <w:webHidden/>
          </w:rPr>
          <w:t>39</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47" w:history="1">
        <w:r w:rsidRPr="00762257">
          <w:rPr>
            <w:rStyle w:val="Lienhypertexte"/>
            <w:noProof/>
          </w:rPr>
          <w:t>Chapitre 4 – Résultats expérimentaux</w:t>
        </w:r>
        <w:r>
          <w:rPr>
            <w:noProof/>
            <w:webHidden/>
          </w:rPr>
          <w:tab/>
        </w:r>
        <w:r>
          <w:rPr>
            <w:noProof/>
            <w:webHidden/>
          </w:rPr>
          <w:fldChar w:fldCharType="begin"/>
        </w:r>
        <w:r>
          <w:rPr>
            <w:noProof/>
            <w:webHidden/>
          </w:rPr>
          <w:instrText xml:space="preserve"> PAGEREF _Toc234302647 \h </w:instrText>
        </w:r>
        <w:r>
          <w:rPr>
            <w:noProof/>
            <w:webHidden/>
          </w:rPr>
        </w:r>
        <w:r>
          <w:rPr>
            <w:noProof/>
            <w:webHidden/>
          </w:rPr>
          <w:fldChar w:fldCharType="separate"/>
        </w:r>
        <w:r>
          <w:rPr>
            <w:noProof/>
            <w:webHidden/>
          </w:rPr>
          <w:t>4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48" w:history="1">
        <w:r w:rsidRPr="00762257">
          <w:rPr>
            <w:rStyle w:val="Lienhypertexte"/>
            <w:noProof/>
          </w:rPr>
          <w:t>4.1 Introduction</w:t>
        </w:r>
        <w:r>
          <w:rPr>
            <w:noProof/>
            <w:webHidden/>
          </w:rPr>
          <w:tab/>
        </w:r>
        <w:r>
          <w:rPr>
            <w:noProof/>
            <w:webHidden/>
          </w:rPr>
          <w:fldChar w:fldCharType="begin"/>
        </w:r>
        <w:r>
          <w:rPr>
            <w:noProof/>
            <w:webHidden/>
          </w:rPr>
          <w:instrText xml:space="preserve"> PAGEREF _Toc234302648 \h </w:instrText>
        </w:r>
        <w:r>
          <w:rPr>
            <w:noProof/>
            <w:webHidden/>
          </w:rPr>
        </w:r>
        <w:r>
          <w:rPr>
            <w:noProof/>
            <w:webHidden/>
          </w:rPr>
          <w:fldChar w:fldCharType="separate"/>
        </w:r>
        <w:r>
          <w:rPr>
            <w:noProof/>
            <w:webHidden/>
          </w:rPr>
          <w:t>4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49" w:history="1">
        <w:r w:rsidRPr="00762257">
          <w:rPr>
            <w:rStyle w:val="Lienhypertexte"/>
            <w:noProof/>
          </w:rPr>
          <w:t>4.2 Positionner les pupilles</w:t>
        </w:r>
        <w:r>
          <w:rPr>
            <w:noProof/>
            <w:webHidden/>
          </w:rPr>
          <w:tab/>
        </w:r>
        <w:r>
          <w:rPr>
            <w:noProof/>
            <w:webHidden/>
          </w:rPr>
          <w:fldChar w:fldCharType="begin"/>
        </w:r>
        <w:r>
          <w:rPr>
            <w:noProof/>
            <w:webHidden/>
          </w:rPr>
          <w:instrText xml:space="preserve"> PAGEREF _Toc234302649 \h </w:instrText>
        </w:r>
        <w:r>
          <w:rPr>
            <w:noProof/>
            <w:webHidden/>
          </w:rPr>
        </w:r>
        <w:r>
          <w:rPr>
            <w:noProof/>
            <w:webHidden/>
          </w:rPr>
          <w:fldChar w:fldCharType="separate"/>
        </w:r>
        <w:r>
          <w:rPr>
            <w:noProof/>
            <w:webHidden/>
          </w:rPr>
          <w:t>41</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0" w:history="1">
        <w:r w:rsidRPr="00762257">
          <w:rPr>
            <w:rStyle w:val="Lienhypertexte"/>
            <w:noProof/>
          </w:rPr>
          <w:t>4.3 Histogramme</w:t>
        </w:r>
        <w:r>
          <w:rPr>
            <w:noProof/>
            <w:webHidden/>
          </w:rPr>
          <w:tab/>
        </w:r>
        <w:r>
          <w:rPr>
            <w:noProof/>
            <w:webHidden/>
          </w:rPr>
          <w:fldChar w:fldCharType="begin"/>
        </w:r>
        <w:r>
          <w:rPr>
            <w:noProof/>
            <w:webHidden/>
          </w:rPr>
          <w:instrText xml:space="preserve"> PAGEREF _Toc234302650 \h </w:instrText>
        </w:r>
        <w:r>
          <w:rPr>
            <w:noProof/>
            <w:webHidden/>
          </w:rPr>
        </w:r>
        <w:r>
          <w:rPr>
            <w:noProof/>
            <w:webHidden/>
          </w:rPr>
          <w:fldChar w:fldCharType="separate"/>
        </w:r>
        <w:r>
          <w:rPr>
            <w:noProof/>
            <w:webHidden/>
          </w:rPr>
          <w:t>45</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1" w:history="1">
        <w:r w:rsidRPr="00762257">
          <w:rPr>
            <w:rStyle w:val="Lienhypertexte"/>
            <w:noProof/>
          </w:rPr>
          <w:t>4.4 Superficie de la pupille</w:t>
        </w:r>
        <w:r>
          <w:rPr>
            <w:noProof/>
            <w:webHidden/>
          </w:rPr>
          <w:tab/>
        </w:r>
        <w:r>
          <w:rPr>
            <w:noProof/>
            <w:webHidden/>
          </w:rPr>
          <w:fldChar w:fldCharType="begin"/>
        </w:r>
        <w:r>
          <w:rPr>
            <w:noProof/>
            <w:webHidden/>
          </w:rPr>
          <w:instrText xml:space="preserve"> PAGEREF _Toc234302651 \h </w:instrText>
        </w:r>
        <w:r>
          <w:rPr>
            <w:noProof/>
            <w:webHidden/>
          </w:rPr>
        </w:r>
        <w:r>
          <w:rPr>
            <w:noProof/>
            <w:webHidden/>
          </w:rPr>
          <w:fldChar w:fldCharType="separate"/>
        </w:r>
        <w:r>
          <w:rPr>
            <w:noProof/>
            <w:webHidden/>
          </w:rPr>
          <w:t>48</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2" w:history="1">
        <w:r w:rsidRPr="00762257">
          <w:rPr>
            <w:rStyle w:val="Lienhypertexte"/>
            <w:noProof/>
          </w:rPr>
          <w:t>4.5 Discussion</w:t>
        </w:r>
        <w:r>
          <w:rPr>
            <w:noProof/>
            <w:webHidden/>
          </w:rPr>
          <w:tab/>
        </w:r>
        <w:r>
          <w:rPr>
            <w:noProof/>
            <w:webHidden/>
          </w:rPr>
          <w:fldChar w:fldCharType="begin"/>
        </w:r>
        <w:r>
          <w:rPr>
            <w:noProof/>
            <w:webHidden/>
          </w:rPr>
          <w:instrText xml:space="preserve"> PAGEREF _Toc234302652 \h </w:instrText>
        </w:r>
        <w:r>
          <w:rPr>
            <w:noProof/>
            <w:webHidden/>
          </w:rPr>
        </w:r>
        <w:r>
          <w:rPr>
            <w:noProof/>
            <w:webHidden/>
          </w:rPr>
          <w:fldChar w:fldCharType="separate"/>
        </w:r>
        <w:r>
          <w:rPr>
            <w:noProof/>
            <w:webHidden/>
          </w:rPr>
          <w:t>53</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53" w:history="1">
        <w:r w:rsidRPr="00762257">
          <w:rPr>
            <w:rStyle w:val="Lienhypertexte"/>
            <w:noProof/>
          </w:rPr>
          <w:t>Chapitre 5 – Conclusion</w:t>
        </w:r>
        <w:r>
          <w:rPr>
            <w:noProof/>
            <w:webHidden/>
          </w:rPr>
          <w:tab/>
        </w:r>
        <w:r>
          <w:rPr>
            <w:noProof/>
            <w:webHidden/>
          </w:rPr>
          <w:fldChar w:fldCharType="begin"/>
        </w:r>
        <w:r>
          <w:rPr>
            <w:noProof/>
            <w:webHidden/>
          </w:rPr>
          <w:instrText xml:space="preserve"> PAGEREF _Toc234302653 \h </w:instrText>
        </w:r>
        <w:r>
          <w:rPr>
            <w:noProof/>
            <w:webHidden/>
          </w:rPr>
        </w:r>
        <w:r>
          <w:rPr>
            <w:noProof/>
            <w:webHidden/>
          </w:rPr>
          <w:fldChar w:fldCharType="separate"/>
        </w:r>
        <w:r>
          <w:rPr>
            <w:noProof/>
            <w:webHidden/>
          </w:rPr>
          <w:t>57</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4" w:history="1">
        <w:r w:rsidRPr="00762257">
          <w:rPr>
            <w:rStyle w:val="Lienhypertexte"/>
            <w:noProof/>
          </w:rPr>
          <w:t>5.1 Introduction</w:t>
        </w:r>
        <w:r>
          <w:rPr>
            <w:noProof/>
            <w:webHidden/>
          </w:rPr>
          <w:tab/>
        </w:r>
        <w:r>
          <w:rPr>
            <w:noProof/>
            <w:webHidden/>
          </w:rPr>
          <w:fldChar w:fldCharType="begin"/>
        </w:r>
        <w:r>
          <w:rPr>
            <w:noProof/>
            <w:webHidden/>
          </w:rPr>
          <w:instrText xml:space="preserve"> PAGEREF _Toc234302654 \h </w:instrText>
        </w:r>
        <w:r>
          <w:rPr>
            <w:noProof/>
            <w:webHidden/>
          </w:rPr>
        </w:r>
        <w:r>
          <w:rPr>
            <w:noProof/>
            <w:webHidden/>
          </w:rPr>
          <w:fldChar w:fldCharType="separate"/>
        </w:r>
        <w:r>
          <w:rPr>
            <w:noProof/>
            <w:webHidden/>
          </w:rPr>
          <w:t>57</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5" w:history="1">
        <w:r w:rsidRPr="00762257">
          <w:rPr>
            <w:rStyle w:val="Lienhypertexte"/>
            <w:noProof/>
          </w:rPr>
          <w:t>5.2 Apports de la recherche</w:t>
        </w:r>
        <w:r>
          <w:rPr>
            <w:noProof/>
            <w:webHidden/>
          </w:rPr>
          <w:tab/>
        </w:r>
        <w:r>
          <w:rPr>
            <w:noProof/>
            <w:webHidden/>
          </w:rPr>
          <w:fldChar w:fldCharType="begin"/>
        </w:r>
        <w:r>
          <w:rPr>
            <w:noProof/>
            <w:webHidden/>
          </w:rPr>
          <w:instrText xml:space="preserve"> PAGEREF _Toc234302655 \h </w:instrText>
        </w:r>
        <w:r>
          <w:rPr>
            <w:noProof/>
            <w:webHidden/>
          </w:rPr>
        </w:r>
        <w:r>
          <w:rPr>
            <w:noProof/>
            <w:webHidden/>
          </w:rPr>
          <w:fldChar w:fldCharType="separate"/>
        </w:r>
        <w:r>
          <w:rPr>
            <w:noProof/>
            <w:webHidden/>
          </w:rPr>
          <w:t>57</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6" w:history="1">
        <w:r w:rsidRPr="00762257">
          <w:rPr>
            <w:rStyle w:val="Lienhypertexte"/>
            <w:noProof/>
          </w:rPr>
          <w:t>5.3 Utilité de ce système</w:t>
        </w:r>
        <w:r>
          <w:rPr>
            <w:noProof/>
            <w:webHidden/>
          </w:rPr>
          <w:tab/>
        </w:r>
        <w:r>
          <w:rPr>
            <w:noProof/>
            <w:webHidden/>
          </w:rPr>
          <w:fldChar w:fldCharType="begin"/>
        </w:r>
        <w:r>
          <w:rPr>
            <w:noProof/>
            <w:webHidden/>
          </w:rPr>
          <w:instrText xml:space="preserve"> PAGEREF _Toc234302656 \h </w:instrText>
        </w:r>
        <w:r>
          <w:rPr>
            <w:noProof/>
            <w:webHidden/>
          </w:rPr>
        </w:r>
        <w:r>
          <w:rPr>
            <w:noProof/>
            <w:webHidden/>
          </w:rPr>
          <w:fldChar w:fldCharType="separate"/>
        </w:r>
        <w:r>
          <w:rPr>
            <w:noProof/>
            <w:webHidden/>
          </w:rPr>
          <w:t>57</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7" w:history="1">
        <w:r w:rsidRPr="00762257">
          <w:rPr>
            <w:rStyle w:val="Lienhypertexte"/>
            <w:noProof/>
          </w:rPr>
          <w:t>5.3 Les points à améliorer</w:t>
        </w:r>
        <w:r>
          <w:rPr>
            <w:noProof/>
            <w:webHidden/>
          </w:rPr>
          <w:tab/>
        </w:r>
        <w:r>
          <w:rPr>
            <w:noProof/>
            <w:webHidden/>
          </w:rPr>
          <w:fldChar w:fldCharType="begin"/>
        </w:r>
        <w:r>
          <w:rPr>
            <w:noProof/>
            <w:webHidden/>
          </w:rPr>
          <w:instrText xml:space="preserve"> PAGEREF _Toc234302657 \h </w:instrText>
        </w:r>
        <w:r>
          <w:rPr>
            <w:noProof/>
            <w:webHidden/>
          </w:rPr>
        </w:r>
        <w:r>
          <w:rPr>
            <w:noProof/>
            <w:webHidden/>
          </w:rPr>
          <w:fldChar w:fldCharType="separate"/>
        </w:r>
        <w:r>
          <w:rPr>
            <w:noProof/>
            <w:webHidden/>
          </w:rPr>
          <w:t>58</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8" w:history="1">
        <w:r w:rsidRPr="00762257">
          <w:rPr>
            <w:rStyle w:val="Lienhypertexte"/>
            <w:noProof/>
          </w:rPr>
          <w:t>5.4 Les éléments à développer</w:t>
        </w:r>
        <w:r>
          <w:rPr>
            <w:noProof/>
            <w:webHidden/>
          </w:rPr>
          <w:tab/>
        </w:r>
        <w:r>
          <w:rPr>
            <w:noProof/>
            <w:webHidden/>
          </w:rPr>
          <w:fldChar w:fldCharType="begin"/>
        </w:r>
        <w:r>
          <w:rPr>
            <w:noProof/>
            <w:webHidden/>
          </w:rPr>
          <w:instrText xml:space="preserve"> PAGEREF _Toc234302658 \h </w:instrText>
        </w:r>
        <w:r>
          <w:rPr>
            <w:noProof/>
            <w:webHidden/>
          </w:rPr>
        </w:r>
        <w:r>
          <w:rPr>
            <w:noProof/>
            <w:webHidden/>
          </w:rPr>
          <w:fldChar w:fldCharType="separate"/>
        </w:r>
        <w:r>
          <w:rPr>
            <w:noProof/>
            <w:webHidden/>
          </w:rPr>
          <w:t>59</w:t>
        </w:r>
        <w:r>
          <w:rPr>
            <w:noProof/>
            <w:webHidden/>
          </w:rPr>
          <w:fldChar w:fldCharType="end"/>
        </w:r>
      </w:hyperlink>
    </w:p>
    <w:p w:rsidR="00865576" w:rsidRDefault="00865576">
      <w:pPr>
        <w:pStyle w:val="TM2"/>
        <w:tabs>
          <w:tab w:val="right" w:leader="dot" w:pos="8630"/>
        </w:tabs>
        <w:rPr>
          <w:rFonts w:asciiTheme="minorHAnsi" w:eastAsiaTheme="minorEastAsia" w:hAnsiTheme="minorHAnsi" w:cstheme="minorBidi"/>
          <w:noProof/>
          <w:sz w:val="22"/>
          <w:szCs w:val="22"/>
        </w:rPr>
      </w:pPr>
      <w:hyperlink w:anchor="_Toc234302659" w:history="1">
        <w:r w:rsidRPr="00762257">
          <w:rPr>
            <w:rStyle w:val="Lienhypertexte"/>
            <w:noProof/>
          </w:rPr>
          <w:t>5.5 Retour sur le sujet</w:t>
        </w:r>
        <w:r>
          <w:rPr>
            <w:noProof/>
            <w:webHidden/>
          </w:rPr>
          <w:tab/>
        </w:r>
        <w:r>
          <w:rPr>
            <w:noProof/>
            <w:webHidden/>
          </w:rPr>
          <w:fldChar w:fldCharType="begin"/>
        </w:r>
        <w:r>
          <w:rPr>
            <w:noProof/>
            <w:webHidden/>
          </w:rPr>
          <w:instrText xml:space="preserve"> PAGEREF _Toc234302659 \h </w:instrText>
        </w:r>
        <w:r>
          <w:rPr>
            <w:noProof/>
            <w:webHidden/>
          </w:rPr>
        </w:r>
        <w:r>
          <w:rPr>
            <w:noProof/>
            <w:webHidden/>
          </w:rPr>
          <w:fldChar w:fldCharType="separate"/>
        </w:r>
        <w:r>
          <w:rPr>
            <w:noProof/>
            <w:webHidden/>
          </w:rPr>
          <w:t>60</w:t>
        </w:r>
        <w:r>
          <w:rPr>
            <w:noProof/>
            <w:webHidden/>
          </w:rPr>
          <w:fldChar w:fldCharType="end"/>
        </w:r>
      </w:hyperlink>
    </w:p>
    <w:p w:rsidR="00865576" w:rsidRDefault="00865576">
      <w:pPr>
        <w:pStyle w:val="TM1"/>
        <w:tabs>
          <w:tab w:val="right" w:leader="dot" w:pos="8630"/>
        </w:tabs>
        <w:rPr>
          <w:rFonts w:asciiTheme="minorHAnsi" w:eastAsiaTheme="minorEastAsia" w:hAnsiTheme="minorHAnsi" w:cstheme="minorBidi"/>
          <w:noProof/>
          <w:sz w:val="22"/>
          <w:szCs w:val="22"/>
        </w:rPr>
      </w:pPr>
      <w:hyperlink w:anchor="_Toc234302660" w:history="1">
        <w:r w:rsidRPr="00762257">
          <w:rPr>
            <w:rStyle w:val="Lienhypertexte"/>
            <w:noProof/>
            <w:lang w:val="en-CA"/>
          </w:rPr>
          <w:t>Références</w:t>
        </w:r>
        <w:r>
          <w:rPr>
            <w:noProof/>
            <w:webHidden/>
          </w:rPr>
          <w:tab/>
        </w:r>
        <w:r>
          <w:rPr>
            <w:noProof/>
            <w:webHidden/>
          </w:rPr>
          <w:fldChar w:fldCharType="begin"/>
        </w:r>
        <w:r>
          <w:rPr>
            <w:noProof/>
            <w:webHidden/>
          </w:rPr>
          <w:instrText xml:space="preserve"> PAGEREF _Toc234302660 \h </w:instrText>
        </w:r>
        <w:r>
          <w:rPr>
            <w:noProof/>
            <w:webHidden/>
          </w:rPr>
        </w:r>
        <w:r>
          <w:rPr>
            <w:noProof/>
            <w:webHidden/>
          </w:rPr>
          <w:fldChar w:fldCharType="separate"/>
        </w:r>
        <w:r>
          <w:rPr>
            <w:noProof/>
            <w:webHidden/>
          </w:rPr>
          <w:t>61</w:t>
        </w:r>
        <w:r>
          <w:rPr>
            <w:noProof/>
            <w:webHidden/>
          </w:rPr>
          <w:fldChar w:fldCharType="end"/>
        </w:r>
      </w:hyperlink>
    </w:p>
    <w:p w:rsidR="006518DB" w:rsidRDefault="0073108F">
      <w:pPr>
        <w:rPr>
          <w:lang w:val="fr-FR"/>
        </w:rPr>
      </w:pPr>
      <w:r>
        <w:rPr>
          <w:lang w:val="fr-FR"/>
        </w:rPr>
        <w:fldChar w:fldCharType="end"/>
      </w:r>
    </w:p>
    <w:p w:rsidR="006518DB" w:rsidRDefault="006518DB" w:rsidP="006227DB">
      <w:pPr>
        <w:pStyle w:val="Titre1"/>
        <w:sectPr w:rsidR="006518DB" w:rsidSect="00D23716">
          <w:pgSz w:w="12240" w:h="15840"/>
          <w:pgMar w:top="1440" w:right="1800" w:bottom="1440" w:left="1800" w:header="720" w:footer="720" w:gutter="0"/>
          <w:cols w:space="720"/>
          <w:titlePg/>
          <w:docGrid w:linePitch="360"/>
        </w:sectPr>
      </w:pPr>
    </w:p>
    <w:p w:rsidR="006518DB" w:rsidRDefault="006518DB" w:rsidP="001B316D">
      <w:pPr>
        <w:pStyle w:val="Titre1"/>
        <w:spacing w:line="360" w:lineRule="auto"/>
      </w:pPr>
      <w:bookmarkStart w:id="2" w:name="_Toc234302623"/>
      <w:r>
        <w:lastRenderedPageBreak/>
        <w:t>Sommaire</w:t>
      </w:r>
      <w:bookmarkEnd w:id="2"/>
    </w:p>
    <w:p w:rsidR="006518DB" w:rsidRDefault="006518DB" w:rsidP="00D31B6D">
      <w:pPr>
        <w:spacing w:line="36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518DB" w:rsidRDefault="006518DB" w:rsidP="00D31B6D">
      <w:pPr>
        <w:spacing w:line="360" w:lineRule="auto"/>
        <w:jc w:val="both"/>
      </w:pPr>
      <w:r>
        <w:t>Ces nombres montrent qu’un système de détection de somnolence au volant pourrait être utile pour réduire considérablement le nombre d’accidents dû à la somnolence.</w:t>
      </w:r>
    </w:p>
    <w:p w:rsidR="006518DB" w:rsidRDefault="006518DB" w:rsidP="00D31B6D">
      <w:pPr>
        <w:spacing w:line="360" w:lineRule="auto"/>
        <w:jc w:val="both"/>
      </w:pPr>
      <w:r>
        <w:t>Nous avons donc décidé de développer un système automatique basé sur l’analyse d’images vidéo pouvant aider à détecter la somnolence au volant.</w:t>
      </w:r>
    </w:p>
    <w:p w:rsidR="006518DB" w:rsidRDefault="006518DB" w:rsidP="00D31B6D">
      <w:pPr>
        <w:spacing w:line="36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518DB" w:rsidRDefault="006518DB" w:rsidP="00D31B6D">
      <w:pPr>
        <w:spacing w:line="360" w:lineRule="auto"/>
        <w:jc w:val="both"/>
        <w:sectPr w:rsidR="006518DB"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D2F40">
      <w:pPr>
        <w:pStyle w:val="Titre1"/>
      </w:pPr>
      <w:bookmarkStart w:id="3" w:name="_Toc234302624"/>
      <w:r>
        <w:lastRenderedPageBreak/>
        <w:t>Table des figures</w:t>
      </w:r>
      <w:bookmarkEnd w:id="3"/>
    </w:p>
    <w:p w:rsidR="006518DB" w:rsidRDefault="006518DB" w:rsidP="006D2F40">
      <w:pPr>
        <w:tabs>
          <w:tab w:val="right" w:leader="dot" w:pos="8640"/>
        </w:tabs>
      </w:pPr>
      <w:r>
        <w:t>Figure 2.1 Distribution de la couleur de peau dans l’espace RG.</w:t>
      </w:r>
      <w:r>
        <w:tab/>
        <w:t>11</w:t>
      </w:r>
    </w:p>
    <w:p w:rsidR="006518DB" w:rsidRDefault="006518DB" w:rsidP="006D2F40">
      <w:pPr>
        <w:tabs>
          <w:tab w:val="right" w:leader="dot" w:pos="8640"/>
        </w:tabs>
      </w:pPr>
      <w:r>
        <w:t>Figure 2.2 Distribution de la couleur de visages.</w:t>
      </w:r>
      <w:r>
        <w:tab/>
        <w:t>11</w:t>
      </w:r>
    </w:p>
    <w:p w:rsidR="006518DB" w:rsidRDefault="006518DB" w:rsidP="006D2F40">
      <w:pPr>
        <w:tabs>
          <w:tab w:val="right" w:leader="dot" w:pos="8640"/>
        </w:tabs>
      </w:pPr>
      <w:r>
        <w:t xml:space="preserve">Figure 2.3 Diagramme représentant le fonctionnement du système de Peng et al </w:t>
      </w:r>
      <w:r w:rsidR="00793870">
        <w:rPr>
          <w:noProof/>
        </w:rPr>
        <w:t>[1]</w:t>
      </w:r>
      <w:r>
        <w:tab/>
        <w:t>12</w:t>
      </w:r>
    </w:p>
    <w:p w:rsidR="006518DB" w:rsidRDefault="006518DB" w:rsidP="006D2F40">
      <w:pPr>
        <w:tabs>
          <w:tab w:val="right" w:leader="dot" w:pos="8640"/>
        </w:tabs>
      </w:pPr>
      <w:r>
        <w:t xml:space="preserve">Figure 2.4 Système utilisé par Ji et Zhu </w:t>
      </w:r>
      <w:r w:rsidR="00793870">
        <w:rPr>
          <w:noProof/>
        </w:rPr>
        <w:t>[2]</w:t>
      </w:r>
      <w:r>
        <w:t>.</w:t>
      </w:r>
      <w:r>
        <w:tab/>
        <w:t>14</w:t>
      </w:r>
    </w:p>
    <w:p w:rsidR="006518DB" w:rsidRDefault="006518DB"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4</w:t>
      </w:r>
    </w:p>
    <w:p w:rsidR="006518DB" w:rsidRDefault="006518DB" w:rsidP="006D2F40">
      <w:pPr>
        <w:tabs>
          <w:tab w:val="right" w:leader="dot" w:pos="8640"/>
        </w:tabs>
      </w:pPr>
      <w:r>
        <w:t>Figure 2.6 Diagramme représentant le flux des processus de détection des yeux.</w:t>
      </w:r>
      <w:r>
        <w:tab/>
        <w:t>15</w:t>
      </w:r>
    </w:p>
    <w:p w:rsidR="006518DB" w:rsidRDefault="006518DB" w:rsidP="006D2F40">
      <w:pPr>
        <w:tabs>
          <w:tab w:val="right" w:leader="dot" w:pos="8640"/>
        </w:tabs>
      </w:pPr>
      <w:r>
        <w:t>Figure 2.7 Cas où le conducteur est vigilant.</w:t>
      </w:r>
      <w:r>
        <w:tab/>
        <w:t>16</w:t>
      </w:r>
    </w:p>
    <w:p w:rsidR="006518DB" w:rsidRDefault="006518DB" w:rsidP="00ED7471">
      <w:pPr>
        <w:tabs>
          <w:tab w:val="right" w:leader="dot" w:pos="8640"/>
        </w:tabs>
      </w:pPr>
      <w:r>
        <w:t>Figure 2.8 Cas où le conducteur est nerveux.</w:t>
      </w:r>
      <w:r>
        <w:tab/>
        <w:t>16</w:t>
      </w:r>
    </w:p>
    <w:p w:rsidR="006518DB" w:rsidRDefault="006518DB" w:rsidP="00ED7471">
      <w:pPr>
        <w:tabs>
          <w:tab w:val="right" w:leader="dot" w:pos="8640"/>
        </w:tabs>
      </w:pPr>
      <w:r>
        <w:t>Figure 2.9 Cas où le conducteur est somnolent.</w:t>
      </w:r>
      <w:r>
        <w:tab/>
        <w:t>17</w:t>
      </w:r>
    </w:p>
    <w:p w:rsidR="006518DB" w:rsidRDefault="006518DB" w:rsidP="00ED7471">
      <w:pPr>
        <w:tabs>
          <w:tab w:val="right" w:leader="dot" w:pos="8640"/>
        </w:tabs>
      </w:pPr>
      <w:r>
        <w:t>Figure 2.10 Génération des images synthétiques à partir de l’image originale..</w:t>
      </w:r>
      <w:r>
        <w:tab/>
        <w:t>18</w:t>
      </w:r>
    </w:p>
    <w:p w:rsidR="006518DB" w:rsidRDefault="006518DB" w:rsidP="00ED7471">
      <w:pPr>
        <w:tabs>
          <w:tab w:val="right" w:leader="dot" w:pos="8640"/>
        </w:tabs>
      </w:pPr>
      <w:r>
        <w:t xml:space="preserve">Figure 2.11 Exemple d’image de Purkinje </w:t>
      </w:r>
      <w:r w:rsidR="00793870">
        <w:rPr>
          <w:noProof/>
        </w:rPr>
        <w:t>[3]</w:t>
      </w:r>
      <w:r>
        <w:t>.</w:t>
      </w:r>
      <w:r>
        <w:tab/>
        <w:t>19</w:t>
      </w:r>
    </w:p>
    <w:p w:rsidR="006518DB" w:rsidRDefault="006518DB" w:rsidP="00ED7471">
      <w:pPr>
        <w:tabs>
          <w:tab w:val="right" w:leader="dot" w:pos="8640"/>
        </w:tabs>
      </w:pPr>
      <w:r>
        <w:t xml:space="preserve">Figure 2.12 Image de Purkinje produite par </w:t>
      </w:r>
      <w:r w:rsidR="00793870">
        <w:rPr>
          <w:noProof/>
        </w:rPr>
        <w:t>[4]</w:t>
      </w:r>
      <w:r>
        <w:t>.</w:t>
      </w:r>
      <w:r>
        <w:tab/>
        <w:t>19</w:t>
      </w:r>
    </w:p>
    <w:p w:rsidR="006518DB" w:rsidRDefault="006518DB" w:rsidP="00ED7471">
      <w:pPr>
        <w:tabs>
          <w:tab w:val="right" w:leader="dot" w:pos="8640"/>
        </w:tabs>
        <w:ind w:left="142" w:hanging="142"/>
      </w:pPr>
      <w:r>
        <w:t>Figure 3.1 Exemple d’affichage obtenu suite à l’application de l’algorithme de Lucas-Kanade pour le suivi des caractéristiques.</w:t>
      </w:r>
      <w:r>
        <w:tab/>
        <w:t>22</w:t>
      </w:r>
    </w:p>
    <w:p w:rsidR="006518DB" w:rsidRDefault="006518DB" w:rsidP="00ED7471">
      <w:pPr>
        <w:tabs>
          <w:tab w:val="right" w:leader="dot" w:pos="8640"/>
        </w:tabs>
        <w:ind w:left="142" w:hanging="142"/>
      </w:pPr>
      <w:r>
        <w:t>Figure 3.2 Diagramme de la prise de décision du système.</w:t>
      </w:r>
      <w:r>
        <w:tab/>
        <w:t>24</w:t>
      </w:r>
    </w:p>
    <w:p w:rsidR="006518DB" w:rsidRDefault="006518DB" w:rsidP="00ED7471">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ED7471">
      <w:pPr>
        <w:tabs>
          <w:tab w:val="right" w:leader="dot" w:pos="8640"/>
        </w:tabs>
        <w:ind w:left="142" w:hanging="142"/>
      </w:pPr>
      <w:r>
        <w:t>Figure 3.4 Ordinogramme de la localisation des pupilles.</w:t>
      </w:r>
      <w:r>
        <w:tab/>
        <w:t>28</w:t>
      </w:r>
    </w:p>
    <w:p w:rsidR="006518DB" w:rsidRDefault="006518DB" w:rsidP="00ED7471">
      <w:pPr>
        <w:tabs>
          <w:tab w:val="right" w:leader="dot" w:pos="8640"/>
        </w:tabs>
        <w:ind w:left="142" w:hanging="142"/>
      </w:pPr>
      <w:r>
        <w:t>Figure 3.5 Localisation de la région des yeux.</w:t>
      </w:r>
      <w:r>
        <w:tab/>
        <w:t>29</w:t>
      </w:r>
    </w:p>
    <w:p w:rsidR="006518DB" w:rsidRDefault="006518DB" w:rsidP="00ED7471">
      <w:pPr>
        <w:tabs>
          <w:tab w:val="right" w:leader="dot" w:pos="8640"/>
        </w:tabs>
        <w:ind w:left="142" w:hanging="142"/>
      </w:pPr>
      <w:r>
        <w:t>Figure 3.6 Localisation de chaque œil.</w:t>
      </w:r>
      <w:r>
        <w:tab/>
        <w:t>30</w:t>
      </w:r>
    </w:p>
    <w:p w:rsidR="006518DB" w:rsidRDefault="006518DB" w:rsidP="00ED7471">
      <w:pPr>
        <w:tabs>
          <w:tab w:val="right" w:leader="dot" w:pos="8640"/>
        </w:tabs>
        <w:ind w:left="142" w:hanging="142"/>
      </w:pPr>
      <w:r>
        <w:t>Figure 3.7 Localisation du centre de la pupille.</w:t>
      </w:r>
      <w:r>
        <w:tab/>
        <w:t>31</w:t>
      </w:r>
    </w:p>
    <w:p w:rsidR="006518DB" w:rsidRDefault="006518DB" w:rsidP="00ED7471">
      <w:pPr>
        <w:tabs>
          <w:tab w:val="right" w:leader="dot" w:pos="8640"/>
        </w:tabs>
        <w:ind w:left="142" w:hanging="142"/>
      </w:pPr>
      <w:r w:rsidRPr="00951975">
        <w:t>Figure 3.8 Image résultante à la suite de la détection des yeux.</w:t>
      </w:r>
      <w:r>
        <w:tab/>
        <w:t>31</w:t>
      </w:r>
    </w:p>
    <w:p w:rsidR="006518DB" w:rsidRDefault="006518DB" w:rsidP="00ED7471">
      <w:pPr>
        <w:tabs>
          <w:tab w:val="right" w:leader="dot" w:pos="8640"/>
        </w:tabs>
        <w:ind w:left="142" w:hanging="142"/>
      </w:pPr>
      <w:r>
        <w:t>Figure 3.9 Images montrant l’œil gauche ouvert et l’histogramme associé.</w:t>
      </w:r>
      <w:r>
        <w:tab/>
        <w:t>33</w:t>
      </w:r>
    </w:p>
    <w:p w:rsidR="006518DB" w:rsidRDefault="006518DB" w:rsidP="00951975">
      <w:pPr>
        <w:tabs>
          <w:tab w:val="right" w:leader="dot" w:pos="8640"/>
        </w:tabs>
        <w:ind w:left="142" w:hanging="142"/>
      </w:pPr>
      <w:r>
        <w:t>Figure 3.10 Images montrant l’œil gauche fermé et l’histogramme associé.</w:t>
      </w:r>
      <w:r>
        <w:tab/>
        <w:t>34</w:t>
      </w:r>
    </w:p>
    <w:p w:rsidR="006518DB" w:rsidRDefault="006518DB" w:rsidP="00951975">
      <w:pPr>
        <w:tabs>
          <w:tab w:val="right" w:leader="dot" w:pos="8640"/>
        </w:tabs>
        <w:ind w:left="142" w:hanging="142"/>
      </w:pPr>
      <w:r>
        <w:t>Figure 3.11 Images montrant l’œil gauche mi-clos.</w:t>
      </w:r>
      <w:r>
        <w:tab/>
        <w:t>35</w:t>
      </w:r>
    </w:p>
    <w:p w:rsidR="006518DB" w:rsidRDefault="006518DB"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6518DB" w:rsidRDefault="006518DB" w:rsidP="00ED7471">
      <w:pPr>
        <w:tabs>
          <w:tab w:val="right" w:leader="dot" w:pos="8640"/>
        </w:tabs>
        <w:ind w:left="142" w:hanging="142"/>
      </w:pPr>
      <w:r w:rsidRPr="00951975">
        <w:t>Figure 3.13 Exemple de graphique d’un AECS normal.</w:t>
      </w:r>
      <w:r>
        <w:tab/>
        <w:t>37</w:t>
      </w:r>
    </w:p>
    <w:p w:rsidR="006518DB" w:rsidRDefault="006518DB" w:rsidP="006D2F40">
      <w:pPr>
        <w:tabs>
          <w:tab w:val="right" w:leader="dot" w:pos="8640"/>
        </w:tabs>
      </w:pPr>
      <w:r w:rsidRPr="00737C2F">
        <w:t>Figure 3.14 AECS d’une personne somnolente.</w:t>
      </w:r>
      <w:r>
        <w:tab/>
        <w:t>38</w:t>
      </w:r>
    </w:p>
    <w:p w:rsidR="006518DB" w:rsidRDefault="006518DB" w:rsidP="006D2F40">
      <w:pPr>
        <w:tabs>
          <w:tab w:val="right" w:leader="dot" w:pos="8640"/>
        </w:tabs>
      </w:pPr>
      <w:r w:rsidRPr="00737C2F">
        <w:t>Figure 4.1 Graphique montrant la position XY des pupilles</w:t>
      </w:r>
      <w:r>
        <w:tab/>
        <w:t>41</w:t>
      </w:r>
    </w:p>
    <w:p w:rsidR="006518DB" w:rsidRDefault="006518DB" w:rsidP="006D2F40">
      <w:pPr>
        <w:tabs>
          <w:tab w:val="right" w:leader="dot" w:pos="8640"/>
        </w:tabs>
      </w:pPr>
      <w:r w:rsidRPr="00737C2F">
        <w:t>Figure 4.2 Images montrant le cond</w:t>
      </w:r>
      <w:r>
        <w:t>ucteur regardant vers l’avant.</w:t>
      </w:r>
      <w:r>
        <w:tab/>
        <w:t>42</w:t>
      </w:r>
    </w:p>
    <w:p w:rsidR="006518DB" w:rsidRDefault="006518DB" w:rsidP="006D2F40">
      <w:pPr>
        <w:tabs>
          <w:tab w:val="right" w:leader="dot" w:pos="8640"/>
        </w:tabs>
      </w:pPr>
      <w:r w:rsidRPr="00737C2F">
        <w:t>Figure 4.3 Images montrant le conducteur regardant vers la gauche</w:t>
      </w:r>
      <w:r>
        <w:tab/>
        <w:t>43</w:t>
      </w:r>
    </w:p>
    <w:p w:rsidR="006518DB" w:rsidRDefault="006518DB" w:rsidP="006D2F40">
      <w:pPr>
        <w:tabs>
          <w:tab w:val="right" w:leader="dot" w:pos="8640"/>
        </w:tabs>
      </w:pPr>
      <w:r>
        <w:t>Figure 4.4 Images des histogrammes lorsque l’œil est ouvert.</w:t>
      </w:r>
      <w:r>
        <w:tab/>
        <w:t>45</w:t>
      </w:r>
    </w:p>
    <w:p w:rsidR="006518DB" w:rsidRDefault="006518DB" w:rsidP="006D2F40">
      <w:pPr>
        <w:tabs>
          <w:tab w:val="right" w:leader="dot" w:pos="8640"/>
        </w:tabs>
      </w:pPr>
      <w:r>
        <w:t>Figure 4.5 Images montrant l’histogramme lorsque l’œil est mi-clos.</w:t>
      </w:r>
      <w:r>
        <w:tab/>
        <w:t>46</w:t>
      </w:r>
    </w:p>
    <w:p w:rsidR="006518DB" w:rsidRDefault="006518DB" w:rsidP="006D2F40">
      <w:pPr>
        <w:tabs>
          <w:tab w:val="right" w:leader="dot" w:pos="8640"/>
        </w:tabs>
      </w:pPr>
      <w:r>
        <w:t>Figure 4.6 Images montrant le conducteur regardant dans le rétroviseur arrière.</w:t>
      </w:r>
      <w:r>
        <w:tab/>
        <w:t>49</w:t>
      </w:r>
    </w:p>
    <w:p w:rsidR="006518DB" w:rsidRDefault="006518DB" w:rsidP="006D2F40">
      <w:pPr>
        <w:tabs>
          <w:tab w:val="right" w:leader="dot" w:pos="8640"/>
        </w:tabs>
      </w:pPr>
      <w:r>
        <w:t>Figure 4.7 Image montrant l’effet « œil de chat » diminué.</w:t>
      </w:r>
      <w:r>
        <w:tab/>
        <w:t>50</w:t>
      </w:r>
    </w:p>
    <w:p w:rsidR="006518DB" w:rsidRDefault="006518DB" w:rsidP="006D2F40">
      <w:pPr>
        <w:tabs>
          <w:tab w:val="right" w:leader="dot" w:pos="8640"/>
        </w:tabs>
      </w:pPr>
      <w:r>
        <w:t>Figure 5.1 Perte de qualité due à l’effet interlacé des images.</w:t>
      </w:r>
      <w:r>
        <w:tab/>
        <w:t>52</w:t>
      </w:r>
    </w:p>
    <w:p w:rsidR="006518DB" w:rsidRDefault="006518DB" w:rsidP="00225D50"/>
    <w:p w:rsidR="006518DB" w:rsidRDefault="006518DB" w:rsidP="006D2F40">
      <w:pPr>
        <w:tabs>
          <w:tab w:val="right" w:leader="dot" w:pos="8640"/>
        </w:tabs>
      </w:pPr>
    </w:p>
    <w:p w:rsidR="006518DB" w:rsidRPr="001B316D" w:rsidRDefault="006518DB" w:rsidP="006D2F40">
      <w:pPr>
        <w:tabs>
          <w:tab w:val="right" w:leader="dot" w:pos="8640"/>
        </w:tabs>
        <w:sectPr w:rsidR="006518DB" w:rsidRPr="001B316D" w:rsidSect="00D23716">
          <w:pgSz w:w="12240" w:h="15840"/>
          <w:pgMar w:top="1440" w:right="1800" w:bottom="1440" w:left="1800" w:header="720" w:footer="720" w:gutter="0"/>
          <w:cols w:space="720"/>
          <w:titlePg/>
          <w:docGrid w:linePitch="360"/>
        </w:sectPr>
      </w:pPr>
    </w:p>
    <w:p w:rsidR="006518DB" w:rsidRDefault="006518DB" w:rsidP="00F743AC">
      <w:pPr>
        <w:pStyle w:val="Titre1"/>
        <w:spacing w:line="360" w:lineRule="auto"/>
      </w:pPr>
      <w:bookmarkStart w:id="4" w:name="_Toc234302625"/>
      <w:r>
        <w:lastRenderedPageBreak/>
        <w:t>Chapitre 1 - Introduction</w:t>
      </w:r>
      <w:bookmarkEnd w:id="4"/>
    </w:p>
    <w:p w:rsidR="006518DB" w:rsidRDefault="006518DB" w:rsidP="00D31B6D">
      <w:pPr>
        <w:spacing w:line="360" w:lineRule="auto"/>
        <w:jc w:val="both"/>
      </w:pPr>
      <w:r>
        <w:t>De nos jours</w:t>
      </w:r>
      <w:r w:rsidRPr="004309F5">
        <w:t xml:space="preserve">, </w:t>
      </w:r>
      <w:r>
        <w:t xml:space="preserve">le transport terrestre par automobiles, camions par exemple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prix est relativement faible, cela sera le moyen de transport le plus répandu sur la planète par la masse. Emportant ainsi son lot de conducteurs qui sont plus ou moins avisés des bonnes méthodes de conduite. </w:t>
      </w:r>
    </w:p>
    <w:p w:rsidR="006518DB" w:rsidRDefault="006518DB" w:rsidP="00D31B6D">
      <w:pPr>
        <w:spacing w:line="360" w:lineRule="auto"/>
        <w:jc w:val="both"/>
      </w:pPr>
    </w:p>
    <w:p w:rsidR="006518DB" w:rsidRDefault="006518DB" w:rsidP="00D31B6D">
      <w:pPr>
        <w:spacing w:line="36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D31B6D">
      <w:pPr>
        <w:spacing w:line="360" w:lineRule="auto"/>
        <w:jc w:val="both"/>
      </w:pPr>
    </w:p>
    <w:p w:rsidR="006518DB" w:rsidRDefault="006518DB" w:rsidP="00D31B6D">
      <w:pPr>
        <w:spacing w:line="36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D31B6D">
      <w:pPr>
        <w:spacing w:line="360" w:lineRule="auto"/>
        <w:jc w:val="both"/>
      </w:pPr>
      <w:r>
        <w:t>Il y a plusieurs causes à l’inattention comme par exemple la radio, le téléphone, les enfants n’en sont que quelques-uns.  Ces derniers sont d’ordre environnemental. Le conducteur peut aussi être sous l’influence de médicaments, d’alcool, de drogues ou encore tout simplement somnolant. On parle ici d’inattention due à l’état de la personne.</w:t>
      </w:r>
    </w:p>
    <w:p w:rsidR="006518DB" w:rsidRDefault="006518DB" w:rsidP="00D31B6D">
      <w:pPr>
        <w:spacing w:line="360" w:lineRule="auto"/>
        <w:jc w:val="both"/>
      </w:pPr>
      <w:r>
        <w:t>La somnolence est un des états de la personne que nous avons décidé d’attaquer dans le cadre cette maîtrise.</w:t>
      </w:r>
    </w:p>
    <w:p w:rsidR="006518DB" w:rsidRDefault="006518DB" w:rsidP="00D31B6D">
      <w:pPr>
        <w:spacing w:line="360" w:lineRule="auto"/>
        <w:jc w:val="both"/>
      </w:pPr>
    </w:p>
    <w:p w:rsidR="006518DB" w:rsidRDefault="006518DB" w:rsidP="00D31B6D">
      <w:pPr>
        <w:spacing w:line="36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w:t>
      </w:r>
      <w:r>
        <w:lastRenderedPageBreak/>
        <w:t>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obtenus.  Une discussion sur les résultats obtenus sera ensuite présentée.  Je conclurai le tout avec les aspects manquants au système actuel, les points qui pourraient être nécessaire d’améliorer et enfin avec un retour sur le sujet et les aspects novateurs.</w:t>
      </w:r>
    </w:p>
    <w:p w:rsidR="006518DB" w:rsidRDefault="006518DB" w:rsidP="00841C5E">
      <w:pPr>
        <w:spacing w:line="360" w:lineRule="auto"/>
      </w:pPr>
    </w:p>
    <w:p w:rsidR="006518DB" w:rsidRDefault="006518DB" w:rsidP="00FE57E4">
      <w:pPr>
        <w:pStyle w:val="Titre2"/>
      </w:pPr>
      <w:bookmarkStart w:id="5" w:name="_Toc234302626"/>
      <w:r>
        <w:t>1.1 La somnolence</w:t>
      </w:r>
      <w:bookmarkEnd w:id="5"/>
    </w:p>
    <w:p w:rsidR="006518DB" w:rsidRDefault="006518DB"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p>
    <w:p w:rsidR="006518DB" w:rsidRDefault="006518DB" w:rsidP="00D31B6D">
      <w:pPr>
        <w:spacing w:line="360" w:lineRule="auto"/>
        <w:jc w:val="both"/>
      </w:pPr>
      <w:r>
        <w:t>La somnolence n’est pas seulement ressentie lorsqu’il y a de la fatigue, mais elle peut l’être lorsque la personne est sous l’influence de drogues, médicaments ou d’alcool.</w:t>
      </w:r>
    </w:p>
    <w:p w:rsidR="006518DB" w:rsidRDefault="006518DB" w:rsidP="00D31B6D">
      <w:pPr>
        <w:spacing w:line="360" w:lineRule="auto"/>
        <w:jc w:val="both"/>
      </w:pPr>
      <w:r>
        <w:t xml:space="preserve"> </w:t>
      </w:r>
    </w:p>
    <w:p w:rsidR="006518DB" w:rsidRDefault="006518DB" w:rsidP="00D31B6D">
      <w:pPr>
        <w:spacing w:line="36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 8% indique qu’ils le font et 60% ont admis l’avoir fait à des vitesses de 88 Km/heure (55 MPH) ou plus.</w:t>
      </w:r>
    </w:p>
    <w:p w:rsidR="006518DB" w:rsidRDefault="006518DB" w:rsidP="00D31B6D">
      <w:pPr>
        <w:spacing w:line="360" w:lineRule="auto"/>
        <w:jc w:val="both"/>
      </w:pPr>
    </w:p>
    <w:p w:rsidR="006518DB" w:rsidRPr="00130263" w:rsidRDefault="006518DB" w:rsidP="00841C5E">
      <w:pPr>
        <w:spacing w:line="360" w:lineRule="auto"/>
      </w:pPr>
    </w:p>
    <w:p w:rsidR="006518DB" w:rsidRDefault="006518DB" w:rsidP="00841C5E">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A557C0">
      <w:pPr>
        <w:pStyle w:val="Titre1"/>
      </w:pPr>
      <w:bookmarkStart w:id="6" w:name="_Toc234302627"/>
      <w:r w:rsidRPr="00A557C0">
        <w:lastRenderedPageBreak/>
        <w:t>Chapitre</w:t>
      </w:r>
      <w:r>
        <w:t xml:space="preserve"> 2 – Revue de littérature</w:t>
      </w:r>
      <w:bookmarkEnd w:id="6"/>
    </w:p>
    <w:p w:rsidR="006518DB" w:rsidRDefault="006518DB" w:rsidP="00841C5E">
      <w:pPr>
        <w:pStyle w:val="Titre2"/>
        <w:spacing w:line="360" w:lineRule="auto"/>
      </w:pPr>
      <w:bookmarkStart w:id="7" w:name="_Toc234302628"/>
      <w:r>
        <w:t>2.1 Introduction</w:t>
      </w:r>
      <w:bookmarkEnd w:id="7"/>
    </w:p>
    <w:p w:rsidR="006518DB" w:rsidRDefault="006518DB" w:rsidP="00D31B6D">
      <w:pPr>
        <w:spacing w:line="360" w:lineRule="auto"/>
        <w:jc w:val="both"/>
      </w:pPr>
      <w:r>
        <w:t>La détection de somnolence est un sujet qui offre un certain intérêt dans plusieurs projets de recherche. Bien entendu, il y a pratiquement autant de méthodes qu’il y a de recherches sur le sujet.  Ce dernier recoupe plusieurs sujets qui sont eux-mêmes des sujets de recherche en soi.</w:t>
      </w:r>
    </w:p>
    <w:p w:rsidR="006518DB" w:rsidRDefault="006518DB" w:rsidP="00D31B6D">
      <w:pPr>
        <w:spacing w:line="360" w:lineRule="auto"/>
        <w:jc w:val="both"/>
      </w:pPr>
      <w:r>
        <w:t>Rapidement nous pouvons facilement discerner que le sujet de la détection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D31B6D">
      <w:pPr>
        <w:spacing w:line="360" w:lineRule="auto"/>
        <w:jc w:val="both"/>
      </w:pPr>
      <w:r>
        <w:t>Dans ce présent chapitre, nous allons donc aborder les différentes approches et techniques retrouvées dans la littérature et ce, dans l’ordre suivant : la détection du visage, la détection des yeux, la détection de la direction du regard, l’expression faciale, le pourcentage d’ouverture des yeux et la dimension des pupilles.</w:t>
      </w:r>
    </w:p>
    <w:p w:rsidR="006518DB" w:rsidRDefault="006518DB" w:rsidP="00D31B6D">
      <w:pPr>
        <w:spacing w:line="360" w:lineRule="auto"/>
        <w:jc w:val="both"/>
      </w:pPr>
    </w:p>
    <w:p w:rsidR="006518DB" w:rsidRDefault="006518DB" w:rsidP="00281EF2">
      <w:pPr>
        <w:pStyle w:val="Titre2"/>
        <w:spacing w:line="360" w:lineRule="auto"/>
      </w:pPr>
      <w:bookmarkStart w:id="8" w:name="_Toc234302629"/>
      <w:r>
        <w:t>2.2 La détection du visage</w:t>
      </w:r>
      <w:bookmarkEnd w:id="8"/>
    </w:p>
    <w:p w:rsidR="006518DB" w:rsidRDefault="006518DB" w:rsidP="00D31B6D">
      <w:pPr>
        <w:spacing w:line="360" w:lineRule="auto"/>
        <w:jc w:val="both"/>
      </w:pPr>
      <w:r>
        <w:t>La détection du visage permet de visualiser la direction dans laquelle celui-ci peut pointer ou encore elle peut limiter la zone de recherche des yeux.  Selon le type de recherche effectué cette méthode n’est pas à ignorer, puisqu’elle permet souvent, d’optimiser la recherche des yeux.</w:t>
      </w:r>
    </w:p>
    <w:p w:rsidR="006518DB" w:rsidRDefault="006518DB" w:rsidP="00D31B6D">
      <w:pPr>
        <w:spacing w:line="360" w:lineRule="auto"/>
        <w:jc w:val="both"/>
      </w:pPr>
      <w:r>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type qui représente la peau de quarante personnes dont la peau est de différente intensité.</w:t>
      </w:r>
    </w:p>
    <w:p w:rsidR="006518DB" w:rsidRDefault="007068C8" w:rsidP="00537C3C">
      <w:pPr>
        <w:keepNext/>
        <w:spacing w:line="36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1.95pt;height:234.25pt;visibility:visible">
            <v:imagedata r:id="rId10" o:title=""/>
          </v:shape>
        </w:pict>
      </w:r>
    </w:p>
    <w:p w:rsidR="006518DB" w:rsidRDefault="006518DB" w:rsidP="006D2F40">
      <w:pPr>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9C378D">
      <w:pPr>
        <w:spacing w:line="360" w:lineRule="auto"/>
      </w:pPr>
    </w:p>
    <w:p w:rsidR="006518DB" w:rsidRDefault="006518DB" w:rsidP="00D31B6D">
      <w:pPr>
        <w:spacing w:line="360" w:lineRule="auto"/>
        <w:jc w:val="both"/>
      </w:pPr>
      <w:r>
        <w:t>Même si les personnes ont une couleur de peau différente, la distribution de celle-ci reste relativement semblable.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9C378D">
      <w:pPr>
        <w:spacing w:line="360" w:lineRule="auto"/>
      </w:pPr>
    </w:p>
    <w:tbl>
      <w:tblPr>
        <w:tblW w:w="0" w:type="auto"/>
        <w:tblLook w:val="00A0"/>
      </w:tblPr>
      <w:tblGrid>
        <w:gridCol w:w="2926"/>
        <w:gridCol w:w="2927"/>
        <w:gridCol w:w="2927"/>
      </w:tblGrid>
      <w:tr w:rsidR="006518DB">
        <w:tc>
          <w:tcPr>
            <w:tcW w:w="2926" w:type="dxa"/>
          </w:tcPr>
          <w:p w:rsidR="006518DB" w:rsidRDefault="007068C8" w:rsidP="003B2849">
            <w:pPr>
              <w:keepNext/>
              <w:spacing w:line="360" w:lineRule="auto"/>
            </w:pPr>
            <w:r>
              <w:rPr>
                <w:noProof/>
              </w:rPr>
              <w:pict>
                <v:shape id="Image 5" o:spid="_x0000_i1026" type="#_x0000_t75" alt="yan96f4a.png" style="width:124.1pt;height:92.95pt;visibility:visible">
                  <v:imagedata r:id="rId11" o:title=""/>
                </v:shape>
              </w:pict>
            </w:r>
          </w:p>
          <w:p w:rsidR="006518DB" w:rsidRDefault="006518DB" w:rsidP="003B2849">
            <w:pPr>
              <w:spacing w:line="360" w:lineRule="auto"/>
              <w:jc w:val="center"/>
            </w:pPr>
            <w:r>
              <w:t>(a)</w:t>
            </w:r>
          </w:p>
        </w:tc>
        <w:tc>
          <w:tcPr>
            <w:tcW w:w="2927" w:type="dxa"/>
          </w:tcPr>
          <w:p w:rsidR="006518DB" w:rsidRDefault="007068C8" w:rsidP="003B2849">
            <w:pPr>
              <w:spacing w:line="360" w:lineRule="auto"/>
            </w:pPr>
            <w:r>
              <w:rPr>
                <w:noProof/>
              </w:rPr>
              <w:pict>
                <v:shape id="Image 6" o:spid="_x0000_i1027" type="#_x0000_t75" alt="yan96f4b.png" style="width:126.25pt;height:92.95pt;visibility:visible">
                  <v:imagedata r:id="rId12" o:title=""/>
                </v:shape>
              </w:pict>
            </w:r>
          </w:p>
          <w:p w:rsidR="006518DB" w:rsidRDefault="006518DB" w:rsidP="003B2849">
            <w:pPr>
              <w:spacing w:line="360" w:lineRule="auto"/>
              <w:jc w:val="center"/>
            </w:pPr>
            <w:r>
              <w:t>(b)</w:t>
            </w:r>
          </w:p>
        </w:tc>
        <w:tc>
          <w:tcPr>
            <w:tcW w:w="2927" w:type="dxa"/>
          </w:tcPr>
          <w:p w:rsidR="006518DB" w:rsidRDefault="007068C8" w:rsidP="003B2849">
            <w:pPr>
              <w:spacing w:line="360" w:lineRule="auto"/>
            </w:pPr>
            <w:r>
              <w:rPr>
                <w:noProof/>
              </w:rPr>
              <w:pict>
                <v:shape id="Image 4" o:spid="_x0000_i1028" type="#_x0000_t75" alt="yan96f4c.png" style="width:125.2pt;height:92.95pt;visibility:visible">
                  <v:imagedata r:id="rId13" o:title=""/>
                </v:shape>
              </w:pict>
            </w:r>
          </w:p>
          <w:p w:rsidR="006518DB" w:rsidRDefault="006518DB" w:rsidP="003B2849">
            <w:pPr>
              <w:spacing w:line="360" w:lineRule="auto"/>
              <w:jc w:val="center"/>
            </w:pPr>
            <w:r>
              <w:t>(c)</w:t>
            </w:r>
          </w:p>
        </w:tc>
      </w:tr>
      <w:tr w:rsidR="006518DB">
        <w:tc>
          <w:tcPr>
            <w:tcW w:w="8780" w:type="dxa"/>
            <w:gridSpan w:val="3"/>
          </w:tcPr>
          <w:p w:rsidR="006518DB" w:rsidRDefault="006518DB" w:rsidP="00AC3483">
            <w:pPr>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9C378D">
      <w:pPr>
        <w:spacing w:line="360" w:lineRule="auto"/>
      </w:pPr>
    </w:p>
    <w:p w:rsidR="006518DB" w:rsidRDefault="006518DB" w:rsidP="00D31B6D">
      <w:pPr>
        <w:spacing w:line="36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Waibel [2]</w:t>
      </w:r>
      <w:r>
        <w:t xml:space="preserve"> mis à part du fait qu’ils restent dans l’espace RGB.</w:t>
      </w:r>
    </w:p>
    <w:p w:rsidR="006518DB" w:rsidRDefault="006518DB" w:rsidP="00D31B6D">
      <w:pPr>
        <w:spacing w:line="360" w:lineRule="auto"/>
        <w:jc w:val="both"/>
      </w:pPr>
    </w:p>
    <w:p w:rsidR="006518DB" w:rsidRDefault="006518DB" w:rsidP="00D31B6D">
      <w:pPr>
        <w:spacing w:line="360" w:lineRule="auto"/>
        <w:jc w:val="both"/>
      </w:pPr>
      <w:r w:rsidRPr="00D31B6D">
        <w:rPr>
          <w:i/>
          <w:iCs/>
        </w:rPr>
        <w:lastRenderedPageBreak/>
        <w:t>Darrell et al.</w:t>
      </w:r>
      <w:r w:rsidR="00793870">
        <w:rPr>
          <w:noProof/>
        </w:rPr>
        <w:t>[</w:t>
      </w:r>
      <w:r w:rsidR="00DE6BAD">
        <w:rPr>
          <w:noProof/>
        </w:rPr>
        <w:t>3</w:t>
      </w:r>
      <w:r w:rsidR="00793870">
        <w:rPr>
          <w:noProof/>
        </w:rPr>
        <w:t>]</w:t>
      </w:r>
      <w:r>
        <w:t xml:space="preserve"> utilisent la suppression de l’arrière-plan supposé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D31B6D">
      <w:pPr>
        <w:spacing w:line="36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 X (voir figure 2.3).  L’avantage de cette méthode est que la source n’a pas besoin d’être en couleur.  Cependant la faiblesse de cette approche réside dans le fait qu’il ne peut y avoir qu’un minimum d’objets dans le champ de l’image.</w:t>
      </w:r>
    </w:p>
    <w:p w:rsidR="006518DB" w:rsidRDefault="0073108F" w:rsidP="00722B51">
      <w:pPr>
        <w:spacing w:line="360" w:lineRule="auto"/>
      </w:pPr>
      <w:r>
        <w:rPr>
          <w:noProof/>
        </w:rPr>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865576" w:rsidRDefault="00865576">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865576" w:rsidRDefault="00865576">
                    <w:pPr>
                      <w:rPr>
                        <w:lang w:val="fr-FR"/>
                      </w:rPr>
                    </w:pPr>
                    <w:r>
                      <w:rPr>
                        <w:lang w:val="fr-FR"/>
                      </w:rPr>
                      <w:t>y</w:t>
                    </w:r>
                  </w:p>
                </w:txbxContent>
              </v:textbox>
            </v:shape>
          </v:group>
        </w:pict>
      </w:r>
    </w:p>
    <w:p w:rsidR="006518DB" w:rsidRDefault="0073108F" w:rsidP="00722B51">
      <w:pPr>
        <w:spacing w:line="360" w:lineRule="auto"/>
      </w:pPr>
      <w:r>
        <w:rPr>
          <w:noProof/>
        </w:rPr>
        <w:pict>
          <v:shape id="Image 15" o:spid="_x0000_i1029" type="#_x0000_t75" alt="peng00.png" style="width:430.4pt;height:347.1pt;visibility:visible">
            <v:imagedata r:id="rId14" o:title=""/>
          </v:shape>
        </w:pict>
      </w:r>
    </w:p>
    <w:p w:rsidR="006518DB" w:rsidRDefault="006518DB" w:rsidP="00A01BF1">
      <w:r>
        <w:t>Figure 2.3 Diagramme représentant le fonctionnement du système de Peng et al [5] pour détecter l’encadrement de la tête.</w:t>
      </w:r>
    </w:p>
    <w:p w:rsidR="006518DB" w:rsidRDefault="006518DB" w:rsidP="009C378D">
      <w:pPr>
        <w:spacing w:line="360" w:lineRule="auto"/>
      </w:pPr>
    </w:p>
    <w:p w:rsidR="006518DB" w:rsidRPr="004A173A" w:rsidRDefault="006518DB" w:rsidP="00D31B6D">
      <w:pPr>
        <w:spacing w:line="360" w:lineRule="auto"/>
        <w:jc w:val="both"/>
      </w:pPr>
      <w:r>
        <w:lastRenderedPageBreak/>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260BE1">
      <w:pPr>
        <w:pStyle w:val="Titre2"/>
        <w:spacing w:line="360" w:lineRule="auto"/>
      </w:pPr>
      <w:bookmarkStart w:id="9" w:name="_Toc234302630"/>
      <w:r>
        <w:t>2.3 La détection des yeux</w:t>
      </w:r>
      <w:bookmarkEnd w:id="9"/>
    </w:p>
    <w:p w:rsidR="006518DB" w:rsidRDefault="006518DB" w:rsidP="00D31B6D">
      <w:pPr>
        <w:spacing w:line="360" w:lineRule="auto"/>
        <w:jc w:val="both"/>
      </w:pPr>
      <w:r>
        <w:t>La détection des yeux est un autre élément important de la détection de la somnolence au volant, car c’est l’état des yeux que l’on doit analyser pour avoir une idée du niveau de vigilance de la personne.  Évidemment dans notre cas, pour être vigilant il faut avoir les yeux ouverts.</w:t>
      </w:r>
    </w:p>
    <w:p w:rsidR="006518DB" w:rsidRDefault="006518DB" w:rsidP="00D31B6D">
      <w:pPr>
        <w:spacing w:line="36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D31B6D">
      <w:pPr>
        <w:spacing w:line="360" w:lineRule="auto"/>
        <w:jc w:val="both"/>
      </w:pPr>
      <w:r>
        <w:t>Plusieurs approches ont étés étudiés et plusieurs ont été écartées puisque peu adaptées à notre expérimentation.</w:t>
      </w:r>
    </w:p>
    <w:p w:rsidR="006518DB" w:rsidRDefault="006518DB" w:rsidP="00D31B6D">
      <w:pPr>
        <w:spacing w:line="360" w:lineRule="auto"/>
        <w:jc w:val="both"/>
      </w:pPr>
      <w:r>
        <w:t xml:space="preserve">Pour la localisation des yeux, il existe des méthodes intrusives où on utilise un système sous forme de casque devant être fixé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 des méthodes de localisation passive où l’on utilise seulement l’image originale </w:t>
      </w:r>
      <w:r w:rsidR="00793870">
        <w:rPr>
          <w:noProof/>
        </w:rPr>
        <w:t>[</w:t>
      </w:r>
      <w:r w:rsidR="00835EED">
        <w:rPr>
          <w:noProof/>
        </w:rPr>
        <w:t>3,5</w:t>
      </w:r>
      <w:r w:rsidR="00793870">
        <w:rPr>
          <w:noProof/>
        </w:rPr>
        <w:t>]</w:t>
      </w:r>
      <w:r>
        <w:t>.</w:t>
      </w:r>
    </w:p>
    <w:p w:rsidR="006518DB" w:rsidRDefault="006518DB" w:rsidP="00D31B6D">
      <w:pPr>
        <w:spacing w:line="360" w:lineRule="auto"/>
        <w:jc w:val="both"/>
      </w:pPr>
      <w:r>
        <w:t>Une des méthodes qui est retrouvée à plusieurs reprises dans la littérature est l’image de différence illuminée/éteinte (Voir figure 2.5).  Cette technique consiste à utiliser une image sur deux qui a un éclairage IR allumés et l’autre image où l’éclairage est éteint ou encore l’éclairage de la seconde image est décentrée par rapport au point de captur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746826">
      <w:pPr>
        <w:spacing w:line="360" w:lineRule="auto"/>
      </w:pPr>
    </w:p>
    <w:p w:rsidR="006518DB" w:rsidRDefault="007068C8" w:rsidP="003E645C">
      <w:pPr>
        <w:keepNext/>
        <w:spacing w:line="360" w:lineRule="auto"/>
        <w:jc w:val="center"/>
      </w:pPr>
      <w:r>
        <w:rPr>
          <w:noProof/>
        </w:rPr>
        <w:lastRenderedPageBreak/>
        <w:pict>
          <v:shape id="Image 0" o:spid="_x0000_i1030" type="#_x0000_t75" alt="sshot-44.jpg" style="width:364.85pt;height:273.5pt;visibility:visible">
            <v:imagedata r:id="rId15" o:title=""/>
          </v:shape>
        </w:pict>
      </w:r>
    </w:p>
    <w:p w:rsidR="006518DB" w:rsidRDefault="006518DB" w:rsidP="00A01BF1">
      <w:bookmarkStart w:id="10" w:name="_Ref203971411"/>
      <w:r>
        <w:t xml:space="preserve">Figure </w:t>
      </w:r>
      <w:bookmarkEnd w:id="10"/>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746826">
      <w:pPr>
        <w:spacing w:line="360" w:lineRule="auto"/>
      </w:pPr>
    </w:p>
    <w:p w:rsidR="006518DB" w:rsidRDefault="006518DB" w:rsidP="00260BE1">
      <w:pPr>
        <w:spacing w:line="36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260BE1">
      <w:pPr>
        <w:spacing w:line="360" w:lineRule="auto"/>
        <w:jc w:val="both"/>
        <w:rPr>
          <w:noProof/>
        </w:rPr>
      </w:pPr>
    </w:p>
    <w:p w:rsidR="006518DB" w:rsidRDefault="007068C8" w:rsidP="00984092">
      <w:pPr>
        <w:spacing w:line="360" w:lineRule="auto"/>
        <w:jc w:val="center"/>
      </w:pPr>
      <w:r>
        <w:rPr>
          <w:noProof/>
        </w:rPr>
        <w:pict>
          <v:shape id="Image 3" o:spid="_x0000_i1031" type="#_x0000_t75" alt="sshot-45.jpg" style="width:188.6pt;height:159.05pt;visibility:visible">
            <v:imagedata r:id="rId16" o:title=""/>
          </v:shape>
        </w:pict>
      </w:r>
    </w:p>
    <w:p w:rsidR="006518DB" w:rsidRDefault="006518DB" w:rsidP="00A01BF1">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 a</w:t>
      </w:r>
      <w:r>
        <w:t xml:space="preserve">llumée. (b) </w:t>
      </w:r>
      <w:r w:rsidR="00EF7533">
        <w:t xml:space="preserve">Éclairage </w:t>
      </w:r>
      <w:r w:rsidRPr="00984092">
        <w:t>teinte</w:t>
      </w:r>
      <w:r w:rsidR="00EF7533">
        <w:t xml:space="preserve">. </w:t>
      </w:r>
      <w:r w:rsidR="00793870">
        <w:rPr>
          <w:noProof/>
        </w:rPr>
        <w:t>[</w:t>
      </w:r>
      <w:r w:rsidR="00EF7533">
        <w:rPr>
          <w:noProof/>
        </w:rPr>
        <w:t>10</w:t>
      </w:r>
      <w:r w:rsidR="00793870">
        <w:rPr>
          <w:noProof/>
        </w:rPr>
        <w:t>]</w:t>
      </w:r>
      <w:r w:rsidRPr="00984092">
        <w:t>.</w:t>
      </w:r>
    </w:p>
    <w:p w:rsidR="006518DB" w:rsidRDefault="006518DB" w:rsidP="00746826">
      <w:pPr>
        <w:spacing w:line="360" w:lineRule="auto"/>
      </w:pPr>
    </w:p>
    <w:p w:rsidR="006518DB" w:rsidRDefault="006518DB" w:rsidP="00260BE1">
      <w:pPr>
        <w:spacing w:line="360" w:lineRule="auto"/>
        <w:jc w:val="both"/>
      </w:pPr>
      <w:r>
        <w:t>La problématique rencontrée lors de l’utilisation de cette méthode est que la fiabilité devient plus faible lorsque la vitesse du mouvement augmente.</w:t>
      </w:r>
    </w:p>
    <w:p w:rsidR="006518DB" w:rsidRDefault="006518DB" w:rsidP="00260BE1">
      <w:pPr>
        <w:spacing w:line="360" w:lineRule="auto"/>
        <w:jc w:val="both"/>
      </w:pPr>
      <w:r w:rsidRPr="00BD73D4">
        <w:rPr>
          <w:i/>
          <w:iCs/>
        </w:rPr>
        <w:lastRenderedPageBreak/>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de la verticale, la région des deux yeux peut ainsi être retracée grâce aux pics des fonctions de gradient que ceux-ci produisent.  On peut voir le flux des processus de détection des yeux à la figure 2.6.</w:t>
      </w:r>
    </w:p>
    <w:p w:rsidR="006518DB" w:rsidRDefault="006518DB" w:rsidP="00746826">
      <w:pPr>
        <w:spacing w:line="360" w:lineRule="auto"/>
      </w:pPr>
    </w:p>
    <w:p w:rsidR="006518DB" w:rsidRDefault="007068C8" w:rsidP="005E43D1">
      <w:pPr>
        <w:keepNext/>
        <w:spacing w:line="360" w:lineRule="auto"/>
      </w:pPr>
      <w:r>
        <w:rPr>
          <w:noProof/>
        </w:rPr>
        <w:pict>
          <v:shape id="_x0000_i1032" type="#_x0000_t75" alt="sshot-46.jpg" style="width:428.8pt;height:252.55pt;visibility:visible">
            <v:imagedata r:id="rId17" o:title=""/>
          </v:shape>
        </w:pict>
      </w:r>
    </w:p>
    <w:p w:rsidR="006518DB" w:rsidRDefault="006518DB" w:rsidP="005C7EF9">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5C7EF9"/>
    <w:p w:rsidR="006518DB" w:rsidRDefault="006518DB" w:rsidP="005C7EF9"/>
    <w:p w:rsidR="006518DB" w:rsidRDefault="006518DB" w:rsidP="00260BE1">
      <w:pPr>
        <w:spacing w:line="360" w:lineRule="auto"/>
        <w:jc w:val="both"/>
      </w:pPr>
      <w:r w:rsidRPr="00D4410D">
        <w:rPr>
          <w:i/>
          <w:iCs/>
        </w:rPr>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8A5B66">
      <w:pPr>
        <w:pStyle w:val="Titre2"/>
        <w:spacing w:line="360" w:lineRule="auto"/>
      </w:pPr>
      <w:bookmarkStart w:id="11" w:name="_Toc234302631"/>
      <w:r>
        <w:t>2.4 La direction du regard</w:t>
      </w:r>
      <w:bookmarkEnd w:id="11"/>
    </w:p>
    <w:p w:rsidR="006518DB" w:rsidRDefault="006518DB" w:rsidP="00260BE1">
      <w:pPr>
        <w:spacing w:line="36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260BE1">
      <w:pPr>
        <w:spacing w:line="360" w:lineRule="auto"/>
        <w:jc w:val="both"/>
      </w:pPr>
      <w:r>
        <w:lastRenderedPageBreak/>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8A5B66">
      <w:pPr>
        <w:spacing w:line="360" w:lineRule="auto"/>
      </w:pPr>
    </w:p>
    <w:p w:rsidR="006518DB" w:rsidRDefault="007068C8" w:rsidP="00190D97">
      <w:pPr>
        <w:keepNext/>
        <w:spacing w:line="360" w:lineRule="auto"/>
        <w:jc w:val="center"/>
      </w:pPr>
      <w:r>
        <w:rPr>
          <w:noProof/>
        </w:rPr>
        <w:pict>
          <v:shape id="Image 8" o:spid="_x0000_i1033" type="#_x0000_t75" alt="sshot-49.jpg" style="width:236.95pt;height:173pt;visibility:visible">
            <v:imagedata r:id="rId18" o:title=""/>
          </v:shape>
        </w:pict>
      </w:r>
    </w:p>
    <w:p w:rsidR="006518DB" w:rsidRDefault="006518DB" w:rsidP="00225D50">
      <w:bookmarkStart w:id="12" w:name="_Ref203988402"/>
      <w:r>
        <w:t>Figure 2.7 Cas où le conducteur est vigilant</w:t>
      </w:r>
      <w:bookmarkEnd w:id="12"/>
      <w:r>
        <w:t xml:space="preserve"> </w:t>
      </w:r>
      <w:r w:rsidR="00793870">
        <w:rPr>
          <w:noProof/>
        </w:rPr>
        <w:t>[</w:t>
      </w:r>
      <w:r w:rsidR="00EF7533">
        <w:rPr>
          <w:noProof/>
        </w:rPr>
        <w:t>13]</w:t>
      </w:r>
      <w:r>
        <w:t>.</w:t>
      </w:r>
    </w:p>
    <w:p w:rsidR="006518DB" w:rsidRDefault="006518DB" w:rsidP="005F60B0">
      <w:pPr>
        <w:ind w:left="1985" w:right="1977"/>
      </w:pPr>
    </w:p>
    <w:p w:rsidR="006518DB" w:rsidRDefault="007068C8" w:rsidP="00190D97">
      <w:pPr>
        <w:keepNext/>
        <w:jc w:val="center"/>
      </w:pPr>
      <w:r>
        <w:rPr>
          <w:noProof/>
        </w:rPr>
        <w:pict>
          <v:shape id="Image 9" o:spid="_x0000_i1034" type="#_x0000_t75" alt="sshot-51.jpg" style="width:231.6pt;height:173pt;visibility:visible">
            <v:imagedata r:id="rId19" o:title=""/>
          </v:shape>
        </w:pict>
      </w:r>
    </w:p>
    <w:p w:rsidR="006518DB" w:rsidRDefault="006518DB" w:rsidP="00225D50">
      <w:bookmarkStart w:id="13" w:name="_Ref203988434"/>
      <w:r>
        <w:t>Figure 2.8 Cas où le conducteur est nerveux</w:t>
      </w:r>
      <w:bookmarkEnd w:id="13"/>
      <w:r>
        <w:t xml:space="preserve"> </w:t>
      </w:r>
      <w:r w:rsidR="00793870">
        <w:rPr>
          <w:noProof/>
        </w:rPr>
        <w:t>[1</w:t>
      </w:r>
      <w:r w:rsidR="00EF7533">
        <w:rPr>
          <w:noProof/>
        </w:rPr>
        <w:t>3</w:t>
      </w:r>
      <w:r w:rsidR="00793870">
        <w:rPr>
          <w:noProof/>
        </w:rPr>
        <w:t>]</w:t>
      </w:r>
      <w:r>
        <w:t>.</w:t>
      </w:r>
    </w:p>
    <w:p w:rsidR="006518DB" w:rsidRDefault="007068C8" w:rsidP="00190D97">
      <w:pPr>
        <w:keepNext/>
        <w:jc w:val="center"/>
      </w:pPr>
      <w:r>
        <w:rPr>
          <w:noProof/>
        </w:rPr>
        <w:lastRenderedPageBreak/>
        <w:pict>
          <v:shape id="Image 10" o:spid="_x0000_i1035" type="#_x0000_t75" alt="sshot-50.jpg" style="width:233.2pt;height:174.65pt;visibility:visible">
            <v:imagedata r:id="rId20" o:title=""/>
          </v:shape>
        </w:pict>
      </w:r>
    </w:p>
    <w:p w:rsidR="006518DB" w:rsidRDefault="006518DB" w:rsidP="00225D50">
      <w:bookmarkStart w:id="14" w:name="_Ref203988455"/>
      <w:r>
        <w:t>Figure 2.9 Cas où le conducteur est somnolent</w:t>
      </w:r>
      <w:bookmarkEnd w:id="14"/>
      <w:r>
        <w:t xml:space="preserve"> </w:t>
      </w:r>
      <w:r w:rsidR="00793870">
        <w:rPr>
          <w:noProof/>
        </w:rPr>
        <w:t>[1</w:t>
      </w:r>
      <w:r w:rsidR="00EF7533">
        <w:rPr>
          <w:noProof/>
        </w:rPr>
        <w:t>3</w:t>
      </w:r>
      <w:r w:rsidR="00793870">
        <w:rPr>
          <w:noProof/>
        </w:rPr>
        <w:t>]</w:t>
      </w:r>
      <w:r>
        <w:t>.</w:t>
      </w:r>
    </w:p>
    <w:p w:rsidR="006518DB" w:rsidRDefault="006518DB" w:rsidP="0090451C"/>
    <w:p w:rsidR="006518DB" w:rsidRPr="00131EEC" w:rsidRDefault="006518DB" w:rsidP="0090451C"/>
    <w:p w:rsidR="006518DB" w:rsidRDefault="006518DB" w:rsidP="00260BE1">
      <w:pPr>
        <w:spacing w:line="36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260BE1">
      <w:pPr>
        <w:spacing w:line="36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AE3D68">
      <w:pPr>
        <w:spacing w:line="360" w:lineRule="auto"/>
      </w:pPr>
    </w:p>
    <w:p w:rsidR="006518DB" w:rsidRDefault="007068C8" w:rsidP="00B95D77">
      <w:pPr>
        <w:keepNext/>
        <w:tabs>
          <w:tab w:val="left" w:pos="426"/>
        </w:tabs>
        <w:spacing w:line="360" w:lineRule="auto"/>
        <w:jc w:val="center"/>
      </w:pPr>
      <w:r>
        <w:rPr>
          <w:noProof/>
        </w:rPr>
        <w:lastRenderedPageBreak/>
        <w:pict>
          <v:shape id="_x0000_i1036" type="#_x0000_t75" alt="sshot-47.jpg" style="width:397.6pt;height:259pt;visibility:visible">
            <v:imagedata r:id="rId21" o:title=""/>
          </v:shape>
        </w:pict>
      </w:r>
    </w:p>
    <w:p w:rsidR="006518DB" w:rsidRDefault="006518DB" w:rsidP="00DE132E">
      <w:bookmarkStart w:id="15" w:name="_Ref203982013"/>
      <w:r>
        <w:t>Figur</w:t>
      </w:r>
      <w:bookmarkEnd w:id="15"/>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DE132E"/>
    <w:p w:rsidR="006518DB" w:rsidRDefault="006518DB" w:rsidP="00DE132E"/>
    <w:p w:rsidR="006518DB" w:rsidRDefault="006518DB" w:rsidP="00260BE1">
      <w:pPr>
        <w:spacing w:line="36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7068C8" w:rsidP="00B95D77">
      <w:pPr>
        <w:keepNext/>
        <w:spacing w:line="360" w:lineRule="auto"/>
        <w:jc w:val="center"/>
      </w:pPr>
      <w:r>
        <w:rPr>
          <w:noProof/>
        </w:rPr>
        <w:lastRenderedPageBreak/>
        <w:pict>
          <v:shape id="Image 7" o:spid="_x0000_i1037" type="#_x0000_t75" alt="sshot-48.jpg" style="width:236.95pt;height:176.8pt;visibility:visible">
            <v:imagedata r:id="rId22" o:title=""/>
          </v:shape>
        </w:pict>
      </w:r>
    </w:p>
    <w:p w:rsidR="006518DB" w:rsidRDefault="006518DB" w:rsidP="00225D50">
      <w:bookmarkStart w:id="16" w:name="_Ref203983967"/>
      <w:r>
        <w:t xml:space="preserve">Figure </w:t>
      </w:r>
      <w:bookmarkEnd w:id="16"/>
      <w:r>
        <w:t>2.11 Exemple d’image de Purkinje</w:t>
      </w:r>
      <w:r w:rsidR="00793870">
        <w:rPr>
          <w:noProof/>
        </w:rPr>
        <w:t>[</w:t>
      </w:r>
      <w:r w:rsidR="00EF7533">
        <w:rPr>
          <w:noProof/>
        </w:rPr>
        <w:t>15</w:t>
      </w:r>
      <w:r w:rsidR="00793870">
        <w:rPr>
          <w:noProof/>
        </w:rPr>
        <w:t>]</w:t>
      </w:r>
      <w:r>
        <w:t>.</w:t>
      </w:r>
    </w:p>
    <w:p w:rsidR="006518DB" w:rsidRDefault="006518DB" w:rsidP="00DE132E"/>
    <w:p w:rsidR="006518DB" w:rsidRDefault="006518DB" w:rsidP="000773AF">
      <w:pPr>
        <w:spacing w:line="36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7068C8" w:rsidP="00B14BE4">
      <w:pPr>
        <w:keepNext/>
        <w:spacing w:line="360" w:lineRule="auto"/>
        <w:jc w:val="center"/>
      </w:pPr>
      <w:r>
        <w:rPr>
          <w:noProof/>
        </w:rPr>
        <w:pict>
          <v:shape id="_x0000_i1038" type="#_x0000_t75" alt="sshot-52.jpg" style="width:308.95pt;height:220.3pt;visibility:visible">
            <v:imagedata r:id="rId23" o:title=""/>
          </v:shape>
        </w:pict>
      </w:r>
    </w:p>
    <w:p w:rsidR="006518DB" w:rsidRDefault="006518DB" w:rsidP="00225D50">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E87AC7">
      <w:pPr>
        <w:pStyle w:val="Titre2"/>
        <w:spacing w:line="360" w:lineRule="auto"/>
      </w:pPr>
      <w:bookmarkStart w:id="17" w:name="_Toc234302632"/>
      <w:r>
        <w:lastRenderedPageBreak/>
        <w:t>2.5 Conclusion</w:t>
      </w:r>
      <w:bookmarkEnd w:id="17"/>
    </w:p>
    <w:p w:rsidR="006518DB" w:rsidRDefault="006518DB" w:rsidP="004A260B">
      <w:pPr>
        <w:spacing w:line="360" w:lineRule="auto"/>
        <w:jc w:val="both"/>
      </w:pPr>
      <w:r>
        <w:t>Dans ce chapitre, nous avons présenté une revue des principales approches permettant d’effectuer la détection de somnolence.</w:t>
      </w:r>
    </w:p>
    <w:p w:rsidR="006518DB" w:rsidRPr="0019364F" w:rsidRDefault="006518DB" w:rsidP="004A260B">
      <w:pPr>
        <w:spacing w:line="360" w:lineRule="auto"/>
        <w:jc w:val="both"/>
        <w:rPr>
          <w:u w:val="single"/>
        </w:rPr>
      </w:pPr>
      <w:r>
        <w:t xml:space="preserve">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rmeture des yeux (PERCLOS) et l’AECS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4A260B">
      <w:pPr>
        <w:spacing w:line="360" w:lineRule="auto"/>
        <w:jc w:val="both"/>
      </w:pPr>
      <w:r>
        <w:t>Les trois étapes énumérées précédemment nous ont inspirées pour développer notre approche expérimentale</w:t>
      </w:r>
      <w:r w:rsidRPr="00CB135D">
        <w:t>.  Ainsi nous avons développé un système permettant de localiser les yeux du sujet et nous en sommes à développer</w:t>
      </w:r>
      <w:r>
        <w:t xml:space="preserve"> la partie permettant de calculer la dimension des pupilles et l’AECS.</w:t>
      </w:r>
    </w:p>
    <w:p w:rsidR="006518DB" w:rsidRPr="00E87AC7" w:rsidRDefault="006518DB" w:rsidP="004A260B">
      <w:pPr>
        <w:spacing w:line="360" w:lineRule="auto"/>
        <w:jc w:val="both"/>
      </w:pPr>
      <w:r>
        <w:t>La discussion sur le modèle expérimental est présentée dans le prochain chapitre.</w:t>
      </w:r>
    </w:p>
    <w:p w:rsidR="006518DB" w:rsidRDefault="006518DB" w:rsidP="00746826">
      <w:pPr>
        <w:spacing w:line="360" w:lineRule="auto"/>
      </w:pPr>
    </w:p>
    <w:p w:rsidR="006518DB" w:rsidRDefault="006518DB" w:rsidP="00746826">
      <w:pPr>
        <w:spacing w:line="360" w:lineRule="auto"/>
        <w:sectPr w:rsidR="006518DB" w:rsidSect="00793870">
          <w:pgSz w:w="12240" w:h="15840"/>
          <w:pgMar w:top="1440" w:right="1800" w:bottom="1440" w:left="1800" w:header="720" w:footer="720" w:gutter="0"/>
          <w:cols w:space="720"/>
          <w:docGrid w:linePitch="360"/>
        </w:sectPr>
      </w:pPr>
    </w:p>
    <w:p w:rsidR="006518DB" w:rsidRDefault="006518DB" w:rsidP="00841C5E">
      <w:pPr>
        <w:pStyle w:val="Titre1"/>
        <w:spacing w:line="360" w:lineRule="auto"/>
      </w:pPr>
      <w:bookmarkStart w:id="18" w:name="_Toc234302633"/>
      <w:r>
        <w:lastRenderedPageBreak/>
        <w:t>Chapitre 3 – Modèle expérimental</w:t>
      </w:r>
      <w:bookmarkEnd w:id="18"/>
    </w:p>
    <w:p w:rsidR="006518DB" w:rsidRDefault="006518DB" w:rsidP="00126AC0">
      <w:pPr>
        <w:pStyle w:val="Titre2"/>
      </w:pPr>
      <w:bookmarkStart w:id="19" w:name="_Toc234302634"/>
      <w:r>
        <w:t>3.1 Introduction</w:t>
      </w:r>
      <w:bookmarkEnd w:id="19"/>
    </w:p>
    <w:p w:rsidR="006518DB" w:rsidRDefault="006518DB" w:rsidP="00260BE1">
      <w:pPr>
        <w:spacing w:line="36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260BE1">
      <w:pPr>
        <w:spacing w:line="360" w:lineRule="auto"/>
        <w:jc w:val="both"/>
      </w:pPr>
      <w:r>
        <w:t>La détection de somnolence se fait en plusieurs étapes.  Dans notre ordre,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841C5E">
      <w:pPr>
        <w:pStyle w:val="Titre2"/>
        <w:spacing w:line="360" w:lineRule="auto"/>
      </w:pPr>
      <w:bookmarkStart w:id="20" w:name="_Toc234302635"/>
      <w:r>
        <w:t>3.2 OpenCV</w:t>
      </w:r>
      <w:bookmarkEnd w:id="20"/>
    </w:p>
    <w:p w:rsidR="006518DB" w:rsidRDefault="006518DB" w:rsidP="00260BE1">
      <w:pPr>
        <w:spacing w:line="36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24" w:history="1">
        <w:r w:rsidRPr="009379B4">
          <w:rPr>
            <w:rStyle w:val="Lienhypertexte"/>
          </w:rPr>
          <w:t>http://tech.groups.yahoo.com/group/OpenCV/</w:t>
        </w:r>
      </w:hyperlink>
      <w:r>
        <w:t>).</w:t>
      </w:r>
    </w:p>
    <w:p w:rsidR="006518DB" w:rsidRDefault="006518DB" w:rsidP="00260BE1">
      <w:pPr>
        <w:spacing w:line="36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260BE1">
      <w:pPr>
        <w:spacing w:line="360" w:lineRule="auto"/>
        <w:jc w:val="both"/>
      </w:pPr>
      <w:r w:rsidRPr="003534F2">
        <w:rPr>
          <w:i/>
          <w:iCs/>
        </w:rPr>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260BE1">
      <w:pPr>
        <w:spacing w:line="360" w:lineRule="auto"/>
        <w:jc w:val="both"/>
      </w:pPr>
      <w:r>
        <w:t>Dans notre cas, nous utilisons les algorithmes de conversions, lissages, dessins, Sobel, calcul du gradient du Sobel, etc.</w:t>
      </w:r>
    </w:p>
    <w:p w:rsidR="006518DB" w:rsidRDefault="006518DB" w:rsidP="00841C5E">
      <w:pPr>
        <w:pStyle w:val="Titre2"/>
        <w:spacing w:line="360" w:lineRule="auto"/>
      </w:pPr>
      <w:bookmarkStart w:id="21" w:name="_Toc234302636"/>
      <w:r>
        <w:t>3.3 Le matériel utilisé</w:t>
      </w:r>
      <w:bookmarkEnd w:id="21"/>
    </w:p>
    <w:p w:rsidR="006518DB" w:rsidRDefault="006518DB" w:rsidP="00260BE1">
      <w:pPr>
        <w:spacing w:line="36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w:t>
      </w:r>
      <w:r>
        <w:lastRenderedPageBreak/>
        <w:t>de bien cadrer le sujet ainsi qu’une zone assez ample pour permettre à la caméra de capturer les mouvements de corps du sujet.</w:t>
      </w:r>
    </w:p>
    <w:p w:rsidR="006518DB" w:rsidRDefault="006518DB" w:rsidP="00260BE1">
      <w:pPr>
        <w:spacing w:line="36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260BE1">
      <w:pPr>
        <w:spacing w:line="360" w:lineRule="auto"/>
        <w:jc w:val="both"/>
      </w:pPr>
      <w:r>
        <w:t>Au fil de la recherche, nous avons changé de PC à mainte reprise dépendant de ma machine personnelle, car ce composant n’était pas une contrainte dans le cadre de notre recherche.  Nous avons débuté avec un Athlon XP 2600+ pour terminer avec Intel Core 2 Quad 6600.</w:t>
      </w:r>
    </w:p>
    <w:p w:rsidR="006518DB" w:rsidRDefault="006518DB" w:rsidP="00260BE1">
      <w:pPr>
        <w:spacing w:line="360" w:lineRule="auto"/>
        <w:jc w:val="both"/>
      </w:pPr>
      <w:r>
        <w:t>L’environnement de capture vidéo a été fait au département de psychologie de l’UQAM, car il possède un simulateur de conduite.</w:t>
      </w:r>
    </w:p>
    <w:p w:rsidR="006518DB" w:rsidRDefault="006518DB" w:rsidP="00841C5E">
      <w:pPr>
        <w:pStyle w:val="Titre2"/>
        <w:spacing w:line="360" w:lineRule="auto"/>
      </w:pPr>
      <w:bookmarkStart w:id="22" w:name="_Toc234302637"/>
      <w:r>
        <w:t>3.4 Idée initiale</w:t>
      </w:r>
      <w:bookmarkEnd w:id="22"/>
    </w:p>
    <w:p w:rsidR="006518DB" w:rsidRPr="007C43C2" w:rsidRDefault="006518DB" w:rsidP="00260BE1">
      <w:pPr>
        <w:spacing w:line="360" w:lineRule="auto"/>
        <w:jc w:val="both"/>
      </w:pPr>
      <w:r>
        <w:t>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cela est en dehors du cadre de notre recherche.</w:t>
      </w:r>
    </w:p>
    <w:p w:rsidR="006518DB" w:rsidRDefault="006518DB" w:rsidP="00841C5E">
      <w:pPr>
        <w:pStyle w:val="Titre2"/>
        <w:spacing w:line="360" w:lineRule="auto"/>
      </w:pPr>
      <w:bookmarkStart w:id="23" w:name="_Toc234302638"/>
      <w:r>
        <w:t>3.5 Les techniques expérimentées</w:t>
      </w:r>
      <w:bookmarkEnd w:id="23"/>
    </w:p>
    <w:p w:rsidR="006518DB" w:rsidRDefault="006518DB" w:rsidP="00260BE1">
      <w:pPr>
        <w:spacing w:line="36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260BE1">
      <w:pPr>
        <w:spacing w:line="360" w:lineRule="auto"/>
        <w:jc w:val="both"/>
      </w:pPr>
      <w:r>
        <w:lastRenderedPageBreak/>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260BE1">
      <w:pPr>
        <w:spacing w:line="360" w:lineRule="auto"/>
        <w:jc w:val="both"/>
      </w:pPr>
    </w:p>
    <w:p w:rsidR="006518DB" w:rsidRDefault="007068C8" w:rsidP="00D81FCF">
      <w:pPr>
        <w:keepNext/>
        <w:spacing w:line="360" w:lineRule="auto"/>
        <w:jc w:val="center"/>
      </w:pPr>
      <w:r>
        <w:rPr>
          <w:noProof/>
        </w:rPr>
        <w:pict>
          <v:shape id="_x0000_i1039" type="#_x0000_t75" style="width:428.8pt;height:303.6pt;visibility:visible">
            <v:imagedata r:id="rId25" o:title=""/>
          </v:shape>
        </w:pict>
      </w:r>
    </w:p>
    <w:p w:rsidR="006518DB" w:rsidRDefault="006518DB" w:rsidP="003534F2">
      <w:r>
        <w:t>Figure 3.1 Exemple d’affichage obtenu suite à l’application de l’algorithme de Lucas-Kanade pour le suivi des caractéristiques.</w:t>
      </w:r>
    </w:p>
    <w:p w:rsidR="006518DB" w:rsidRDefault="006518DB" w:rsidP="003534F2"/>
    <w:p w:rsidR="006518DB" w:rsidRDefault="006518DB" w:rsidP="003534F2"/>
    <w:p w:rsidR="006518DB" w:rsidRDefault="006518DB" w:rsidP="00260BE1">
      <w:pPr>
        <w:spacing w:line="36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841C5E">
      <w:pPr>
        <w:pStyle w:val="Titre2"/>
        <w:spacing w:line="360" w:lineRule="auto"/>
      </w:pPr>
      <w:bookmarkStart w:id="24" w:name="_Toc234302639"/>
      <w:r>
        <w:lastRenderedPageBreak/>
        <w:t>3.6 La technique utilisée</w:t>
      </w:r>
      <w:bookmarkEnd w:id="24"/>
    </w:p>
    <w:p w:rsidR="006518DB" w:rsidRDefault="006518DB" w:rsidP="00260BE1">
      <w:pPr>
        <w:pStyle w:val="Titre3"/>
        <w:spacing w:line="360" w:lineRule="auto"/>
      </w:pPr>
      <w:bookmarkStart w:id="25" w:name="_Toc234302640"/>
      <w:r>
        <w:t>Algorithme générale</w:t>
      </w:r>
      <w:bookmarkEnd w:id="25"/>
    </w:p>
    <w:p w:rsidR="006518DB" w:rsidRDefault="006518DB" w:rsidP="00260BE1">
      <w:pPr>
        <w:spacing w:line="360" w:lineRule="auto"/>
        <w:jc w:val="both"/>
      </w:pPr>
      <w:r>
        <w:t>Dans cette partie, nous survolons l’algorithme général qui est utilisé.  Nous voyons comment le système fonctionnera.</w:t>
      </w:r>
    </w:p>
    <w:p w:rsidR="006518DB" w:rsidRDefault="006518DB" w:rsidP="00260BE1">
      <w:pPr>
        <w:spacing w:line="360" w:lineRule="auto"/>
        <w:jc w:val="both"/>
      </w:pPr>
      <w:r>
        <w:t xml:space="preserve">Nous pouvons avec un aperçu du chemin de décision du système à la figure 3.2. </w:t>
      </w:r>
    </w:p>
    <w:p w:rsidR="006518DB" w:rsidRPr="00D81FCF" w:rsidRDefault="006518DB" w:rsidP="00260BE1">
      <w:pPr>
        <w:jc w:val="both"/>
      </w:pPr>
    </w:p>
    <w:p w:rsidR="006518DB" w:rsidRDefault="006E4BB7" w:rsidP="00D81FCF">
      <w:pPr>
        <w:jc w:val="center"/>
      </w:pPr>
      <w:r>
        <w:object w:dxaOrig="4956" w:dyaOrig="9853">
          <v:shape id="_x0000_i1040" type="#_x0000_t75" style="width:222.45pt;height:442.2pt" o:ole="">
            <v:imagedata r:id="rId26" o:title=""/>
          </v:shape>
          <o:OLEObject Type="Embed" ProgID="Visio.Drawing.11" ShapeID="_x0000_i1040" DrawAspect="Content" ObjectID="_1308044874" r:id="rId27"/>
        </w:object>
      </w:r>
    </w:p>
    <w:p w:rsidR="006E4BB7" w:rsidRPr="00992120" w:rsidRDefault="006E4BB7" w:rsidP="00D81FCF">
      <w:pPr>
        <w:jc w:val="center"/>
      </w:pPr>
    </w:p>
    <w:p w:rsidR="006518DB" w:rsidRDefault="006518DB" w:rsidP="00AE18D6">
      <w:pPr>
        <w:jc w:val="center"/>
      </w:pPr>
      <w:r>
        <w:t>Figure 3.2 Diagramme de la prise de décision du système.</w:t>
      </w:r>
    </w:p>
    <w:p w:rsidR="006518DB" w:rsidRPr="00A4006A" w:rsidRDefault="006518DB" w:rsidP="00342926"/>
    <w:p w:rsidR="006518DB" w:rsidRDefault="006518DB" w:rsidP="001273FE">
      <w:pPr>
        <w:pStyle w:val="Titre3"/>
        <w:spacing w:line="360" w:lineRule="auto"/>
      </w:pPr>
      <w:bookmarkStart w:id="26" w:name="_Toc234302641"/>
      <w:r>
        <w:lastRenderedPageBreak/>
        <w:t>3.6.1 Acquisition des images</w:t>
      </w:r>
      <w:bookmarkEnd w:id="26"/>
    </w:p>
    <w:p w:rsidR="006518DB" w:rsidRDefault="006518DB" w:rsidP="00260BE1">
      <w:pPr>
        <w:spacing w:line="360" w:lineRule="auto"/>
        <w:jc w:val="both"/>
      </w:pPr>
      <w:r>
        <w:t>Chaque image est acquise à partir d’une source pouvant provenir d’une source vidéo ou d’un fichier vidéo ou directement d’une caméra vidéo.</w:t>
      </w:r>
    </w:p>
    <w:p w:rsidR="006518DB" w:rsidRDefault="006518DB" w:rsidP="00260BE1">
      <w:pPr>
        <w:spacing w:line="360" w:lineRule="auto"/>
        <w:jc w:val="both"/>
      </w:pPr>
      <w:r>
        <w:t>Nous utilisons la structure « cvCapture » d’OpenCV qui est une interface pour la source de capture qu’elle soit d’une caméra ou d’un fichier.  Pour utiliser  une structure « cvCapture », il faut user de la fonction « cvCreateCaptureFromFile».</w:t>
      </w:r>
    </w:p>
    <w:p w:rsidR="006518DB" w:rsidRDefault="006518DB" w:rsidP="00260BE1">
      <w:pPr>
        <w:spacing w:line="36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260BE1">
      <w:pPr>
        <w:spacing w:line="36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760AE0">
            <w:pPr>
              <w:pStyle w:val="code"/>
            </w:pPr>
            <w:r w:rsidRPr="00760AE0">
              <w:t>CvCapture *capture =  0;</w:t>
            </w:r>
          </w:p>
          <w:p w:rsidR="006518DB" w:rsidRPr="00760AE0" w:rsidRDefault="006518DB" w:rsidP="00760AE0">
            <w:pPr>
              <w:pStyle w:val="code"/>
            </w:pPr>
            <w:r w:rsidRPr="00760AE0">
              <w:t>IplImage * frame =  0;</w:t>
            </w:r>
          </w:p>
          <w:p w:rsidR="006518DB" w:rsidRPr="00760AE0" w:rsidRDefault="006518DB" w:rsidP="00760AE0">
            <w:pPr>
              <w:pStyle w:val="code"/>
            </w:pPr>
            <w:r w:rsidRPr="00760AE0">
              <w:t>capture = cvCreateCaptureFromFile("c:\temp\video.avi");</w:t>
            </w:r>
          </w:p>
          <w:p w:rsidR="006518DB" w:rsidRPr="00760AE0" w:rsidRDefault="006518DB" w:rsidP="00760AE0">
            <w:pPr>
              <w:pStyle w:val="code"/>
            </w:pPr>
            <w:r w:rsidRPr="00760AE0">
              <w:t>frame = cvQueryFrame(capture);</w:t>
            </w:r>
          </w:p>
        </w:tc>
      </w:tr>
    </w:tbl>
    <w:p w:rsidR="006518DB" w:rsidRDefault="006518DB" w:rsidP="00415B09">
      <w:pPr>
        <w:spacing w:line="360" w:lineRule="auto"/>
      </w:pPr>
    </w:p>
    <w:p w:rsidR="006518DB" w:rsidRDefault="006518DB" w:rsidP="00260BE1">
      <w:pPr>
        <w:spacing w:line="36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260BE1">
      <w:pPr>
        <w:spacing w:line="360" w:lineRule="auto"/>
        <w:jc w:val="both"/>
      </w:pPr>
      <w:r>
        <w:t>Nous avons décidé d’utiliser un fichier, car l’environnement de simulation était géographiquement non stratégique par rapport à l’endroit de développement.</w:t>
      </w:r>
    </w:p>
    <w:p w:rsidR="006518DB" w:rsidRDefault="006518DB" w:rsidP="00260BE1">
      <w:pPr>
        <w:spacing w:line="360" w:lineRule="auto"/>
        <w:jc w:val="both"/>
      </w:pPr>
    </w:p>
    <w:p w:rsidR="006518DB" w:rsidRDefault="006518DB" w:rsidP="00C055EC">
      <w:pPr>
        <w:pStyle w:val="Titre3"/>
        <w:spacing w:line="360" w:lineRule="auto"/>
      </w:pPr>
      <w:bookmarkStart w:id="27" w:name="_Toc234302642"/>
      <w:r>
        <w:t>3.6.2 Prétraitement</w:t>
      </w:r>
      <w:bookmarkEnd w:id="27"/>
    </w:p>
    <w:p w:rsidR="006518DB" w:rsidRDefault="006518DB" w:rsidP="00260BE1">
      <w:pPr>
        <w:spacing w:line="36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260BE1">
      <w:pPr>
        <w:spacing w:line="360" w:lineRule="auto"/>
        <w:jc w:val="both"/>
        <w:rPr>
          <w:rStyle w:val="codeCar"/>
          <w:sz w:val="20"/>
          <w:szCs w:val="20"/>
        </w:rPr>
      </w:pPr>
      <w:r>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260BE1">
      <w:pPr>
        <w:spacing w:line="360" w:lineRule="auto"/>
        <w:jc w:val="both"/>
      </w:pPr>
      <w:r>
        <w:t>Elle permet de convertir l’image originale qui est en 24 bit en 8 bit non signé.</w:t>
      </w:r>
    </w:p>
    <w:p w:rsidR="006518DB" w:rsidRDefault="006518DB" w:rsidP="00C055EC">
      <w:pPr>
        <w:spacing w:line="360" w:lineRule="auto"/>
      </w:pPr>
    </w:p>
    <w:p w:rsidR="006518DB" w:rsidRDefault="006518DB" w:rsidP="00260BE1">
      <w:pPr>
        <w:spacing w:line="36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260BE1">
      <w:pPr>
        <w:spacing w:line="360" w:lineRule="auto"/>
        <w:jc w:val="both"/>
      </w:pPr>
      <w:r>
        <w:t>Le filtre de lissage utilisé est le filtre de moyenne uniforme.  On préfère son utilisation, car il est plus rapide que les algorithmes concurrents qui sont offert dans OpenCV.</w:t>
      </w:r>
    </w:p>
    <w:p w:rsidR="006518DB" w:rsidRDefault="006518DB" w:rsidP="00260BE1">
      <w:pPr>
        <w:spacing w:line="360" w:lineRule="auto"/>
        <w:jc w:val="both"/>
      </w:pPr>
      <w:r>
        <w:t>Après plusieurs essais, nous avons constaté qu’un filtre de convolution d’une dimension de 9 offrait une bonne stabilité pour le positionnement des pupilles.</w:t>
      </w:r>
    </w:p>
    <w:p w:rsidR="006518DB" w:rsidRDefault="006518DB" w:rsidP="00260BE1">
      <w:pPr>
        <w:spacing w:line="360" w:lineRule="auto"/>
        <w:jc w:val="both"/>
      </w:pPr>
      <w:r>
        <w:t>La ligne suivante est celle qui représente notre c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rsidRPr="007068C8">
        <w:tc>
          <w:tcPr>
            <w:tcW w:w="8780" w:type="dxa"/>
          </w:tcPr>
          <w:p w:rsidR="006518DB" w:rsidRPr="00130263" w:rsidRDefault="006518DB" w:rsidP="003B2849">
            <w:pPr>
              <w:spacing w:line="36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C055EC">
      <w:pPr>
        <w:spacing w:line="360" w:lineRule="auto"/>
        <w:rPr>
          <w:rFonts w:ascii="Courier New" w:hAnsi="Courier New" w:cs="Courier New"/>
          <w:noProof/>
          <w:sz w:val="20"/>
          <w:szCs w:val="20"/>
          <w:lang w:val="en-CA"/>
        </w:rPr>
      </w:pPr>
    </w:p>
    <w:p w:rsidR="006518DB" w:rsidRPr="00AE18D6" w:rsidRDefault="006518DB" w:rsidP="00056478">
      <w:pPr>
        <w:spacing w:line="360" w:lineRule="auto"/>
        <w:rPr>
          <w:rFonts w:ascii="Courier New" w:hAnsi="Courier New" w:cs="Courier New"/>
          <w:noProof/>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Pr="00AD386F" w:rsidRDefault="007068C8" w:rsidP="00AD386F">
            <w:pPr>
              <w:spacing w:line="360" w:lineRule="auto"/>
              <w:rPr>
                <w:rFonts w:ascii="Courier New" w:hAnsi="Courier New" w:cs="Courier New"/>
                <w:noProof/>
              </w:rPr>
            </w:pPr>
            <w:r>
              <w:pict>
                <v:shape id="_x0000_i1041" type="#_x0000_t75" style="width:95.1pt;height:70.4pt">
                  <v:imagedata r:id="rId28" o:title="" chromakey="white"/>
                </v:shape>
              </w:pict>
            </w:r>
          </w:p>
        </w:tc>
        <w:tc>
          <w:tcPr>
            <w:tcW w:w="632" w:type="dxa"/>
          </w:tcPr>
          <w:p w:rsidR="006518DB" w:rsidRPr="00AD386F" w:rsidRDefault="006518DB" w:rsidP="00AD386F">
            <w:pPr>
              <w:spacing w:line="360" w:lineRule="auto"/>
              <w:rPr>
                <w:rFonts w:ascii="Courier New" w:hAnsi="Courier New" w:cs="Courier New"/>
                <w:noProof/>
              </w:rPr>
            </w:pPr>
          </w:p>
          <w:p w:rsidR="006518DB" w:rsidRPr="00130263" w:rsidRDefault="006518DB" w:rsidP="00AD386F">
            <w:pPr>
              <w:spacing w:line="360" w:lineRule="auto"/>
              <w:rPr>
                <w:noProof/>
              </w:rPr>
            </w:pPr>
            <w:r>
              <w:rPr>
                <w:noProof/>
              </w:rPr>
              <w:t>(</w:t>
            </w:r>
            <w:r w:rsidRPr="00130263">
              <w:rPr>
                <w:noProof/>
              </w:rPr>
              <w:t>3.1</w:t>
            </w:r>
            <w:r>
              <w:rPr>
                <w:noProof/>
              </w:rPr>
              <w:t>)</w:t>
            </w:r>
          </w:p>
        </w:tc>
      </w:tr>
    </w:tbl>
    <w:p w:rsidR="006518DB" w:rsidRPr="00130263" w:rsidRDefault="006518DB" w:rsidP="00056478">
      <w:pPr>
        <w:spacing w:line="36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Default="007068C8" w:rsidP="00AD386F">
            <w:pPr>
              <w:spacing w:line="360" w:lineRule="auto"/>
            </w:pPr>
            <w:r>
              <w:pict>
                <v:shape id="_x0000_i1042" type="#_x0000_t75" style="width:147.2pt;height:50.5pt">
                  <v:imagedata r:id="rId29" o:title="" chromakey="white"/>
                </v:shape>
              </w:pict>
            </w:r>
          </w:p>
        </w:tc>
        <w:tc>
          <w:tcPr>
            <w:tcW w:w="632" w:type="dxa"/>
          </w:tcPr>
          <w:p w:rsidR="006518DB" w:rsidRDefault="006518DB" w:rsidP="00AD386F">
            <w:pPr>
              <w:spacing w:line="360" w:lineRule="auto"/>
            </w:pPr>
          </w:p>
          <w:p w:rsidR="006518DB" w:rsidRDefault="006518DB" w:rsidP="00AD386F">
            <w:pPr>
              <w:spacing w:line="360" w:lineRule="auto"/>
            </w:pPr>
            <w:r>
              <w:t>(3.2)</w:t>
            </w:r>
          </w:p>
        </w:tc>
      </w:tr>
    </w:tbl>
    <w:p w:rsidR="006518DB" w:rsidRDefault="006518DB" w:rsidP="00056478">
      <w:pPr>
        <w:spacing w:line="360" w:lineRule="auto"/>
      </w:pPr>
      <w:r>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260BE1">
      <w:pPr>
        <w:spacing w:line="36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260BE1">
      <w:pPr>
        <w:spacing w:line="36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056478">
      <w:pPr>
        <w:spacing w:line="36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7068C8" w:rsidP="003B2849">
            <w:pPr>
              <w:tabs>
                <w:tab w:val="right" w:pos="8640"/>
              </w:tabs>
              <w:spacing w:line="360" w:lineRule="auto"/>
            </w:pPr>
            <w:r>
              <w:pict>
                <v:shape id="_x0000_i1043" type="#_x0000_t75" style="width:95.65pt;height:50.5pt">
                  <v:imagedata r:id="rId30"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8C01B5"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4194" w:type="pct"/>
            <w:gridSpan w:val="2"/>
            <w:vAlign w:val="center"/>
          </w:tcPr>
          <w:p w:rsidR="006518DB" w:rsidRDefault="007068C8" w:rsidP="003B2849">
            <w:pPr>
              <w:tabs>
                <w:tab w:val="right" w:pos="8640"/>
              </w:tabs>
              <w:spacing w:line="360" w:lineRule="auto"/>
            </w:pPr>
            <w:r>
              <w:pict>
                <v:shape id="_x0000_i1044" type="#_x0000_t75" style="width:284.8pt;height:45.65pt">
                  <v:imagedata r:id="rId31" o:title="" chromakey="white"/>
                </v:shape>
              </w:pict>
            </w:r>
          </w:p>
        </w:tc>
        <w:tc>
          <w:tcPr>
            <w:tcW w:w="806" w:type="pct"/>
            <w:vAlign w:val="center"/>
          </w:tcPr>
          <w:p w:rsidR="006518DB" w:rsidRDefault="006518DB" w:rsidP="003B2849">
            <w:pPr>
              <w:tabs>
                <w:tab w:val="right" w:pos="1112"/>
                <w:tab w:val="right" w:pos="8640"/>
              </w:tabs>
              <w:spacing w:line="360" w:lineRule="auto"/>
            </w:pPr>
            <w:r>
              <w:tab/>
              <w:t>(3.2)</w:t>
            </w:r>
          </w:p>
        </w:tc>
      </w:tr>
      <w:tr w:rsidR="006518DB" w:rsidTr="00DA093F">
        <w:tc>
          <w:tcPr>
            <w:tcW w:w="4194" w:type="pct"/>
            <w:gridSpan w:val="2"/>
            <w:vAlign w:val="center"/>
          </w:tcPr>
          <w:p w:rsidR="006518DB" w:rsidRPr="00454AFC"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7068C8" w:rsidP="003B2849">
            <w:pPr>
              <w:tabs>
                <w:tab w:val="right" w:pos="8640"/>
              </w:tabs>
              <w:spacing w:line="360" w:lineRule="auto"/>
            </w:pPr>
            <w:r>
              <w:pict>
                <v:shape id="_x0000_i1045" type="#_x0000_t75" style="width:102.65pt;height:24.2pt">
                  <v:imagedata r:id="rId32"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E76653" w:rsidRDefault="006518DB" w:rsidP="003B2849">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bl>
    <w:p w:rsidR="006518DB" w:rsidRDefault="006518DB" w:rsidP="00996649"/>
    <w:p w:rsidR="006518DB" w:rsidRDefault="006518DB" w:rsidP="00996649">
      <w:r>
        <w:t>L’équation 3.3 de la différentielle de second ordre en X  permet de faire ressortir la région de la pupille, telle  que visible à la figure 3.3.</w:t>
      </w:r>
    </w:p>
    <w:p w:rsidR="006518DB" w:rsidRDefault="006518DB" w:rsidP="00A205CF">
      <w:pPr>
        <w:tabs>
          <w:tab w:val="right" w:pos="8640"/>
        </w:tabs>
        <w:spacing w:line="360" w:lineRule="auto"/>
      </w:pPr>
    </w:p>
    <w:p w:rsidR="006518DB" w:rsidRDefault="006518DB"/>
    <w:p w:rsidR="006518DB" w:rsidRDefault="007068C8" w:rsidP="004641B4">
      <w:pPr>
        <w:spacing w:line="360" w:lineRule="auto"/>
        <w:jc w:val="center"/>
      </w:pPr>
      <w:r>
        <w:rPr>
          <w:noProof/>
        </w:rPr>
        <w:pict>
          <v:shape id="_x0000_i1046" type="#_x0000_t75" alt="sshot-53.jpg" style="width:381.5pt;height:276.7pt;visibility:visible">
            <v:imagedata r:id="rId33" o:title=""/>
          </v:shape>
        </w:pict>
      </w:r>
    </w:p>
    <w:p w:rsidR="006518DB" w:rsidRDefault="006518DB" w:rsidP="00225D50">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FC728F"/>
    <w:p w:rsidR="006518DB" w:rsidRDefault="006518DB" w:rsidP="00C055EC">
      <w:pPr>
        <w:pStyle w:val="Titre3"/>
        <w:spacing w:line="360" w:lineRule="auto"/>
      </w:pPr>
      <w:bookmarkStart w:id="28" w:name="_Toc234302643"/>
      <w:r>
        <w:lastRenderedPageBreak/>
        <w:t>3.6.3 Localiser les pupilles</w:t>
      </w:r>
      <w:bookmarkEnd w:id="28"/>
    </w:p>
    <w:p w:rsidR="006518DB" w:rsidRDefault="006518DB" w:rsidP="00260BE1">
      <w:pPr>
        <w:keepNext/>
        <w:spacing w:line="360" w:lineRule="auto"/>
        <w:jc w:val="both"/>
      </w:pPr>
      <w:r>
        <w:t>La localisation des pupilles se fait en deux étapes.  La première étape consiste à localiser la hauteur approximative à laquelle les yeux se retrouvent ensuite on trouve chacune des pupilles.  Nous expliquerons dans le même ordre le fonctionnement de chacune de ces étapes.  On peut voir à la figure 3.4 l’ordinogramme représentant notre technique de localisation des yeux.</w:t>
      </w:r>
    </w:p>
    <w:p w:rsidR="006518DB" w:rsidRDefault="006518DB" w:rsidP="00260BE1">
      <w:pPr>
        <w:keepNext/>
        <w:spacing w:line="360" w:lineRule="auto"/>
        <w:jc w:val="both"/>
      </w:pPr>
    </w:p>
    <w:p w:rsidR="006518DB" w:rsidRDefault="006518DB" w:rsidP="00EA6528">
      <w:pPr>
        <w:keepNext/>
        <w:jc w:val="center"/>
      </w:pPr>
      <w:r w:rsidRPr="00EA6528">
        <w:t xml:space="preserve"> </w:t>
      </w:r>
      <w:r>
        <w:object w:dxaOrig="3542" w:dyaOrig="6467">
          <v:shape id="_x0000_i1047" type="#_x0000_t75" style="width:176.8pt;height:323.45pt" o:ole="">
            <v:imagedata r:id="rId34" o:title=""/>
          </v:shape>
          <o:OLEObject Type="Embed" ProgID="Visio.Drawing.11" ShapeID="_x0000_i1047" DrawAspect="Content" ObjectID="_1308044875" r:id="rId35"/>
        </w:object>
      </w:r>
    </w:p>
    <w:p w:rsidR="008B4710" w:rsidRDefault="008B4710" w:rsidP="00EA6528">
      <w:pPr>
        <w:keepNext/>
        <w:jc w:val="center"/>
      </w:pPr>
    </w:p>
    <w:p w:rsidR="006518DB" w:rsidRDefault="006518DB" w:rsidP="008B4710">
      <w:pPr>
        <w:jc w:val="center"/>
      </w:pPr>
      <w:r>
        <w:t>Figure 3.4 Ordinogramme de la localisation des pupilles.</w:t>
      </w:r>
    </w:p>
    <w:p w:rsidR="006518DB" w:rsidRPr="00D81FCF" w:rsidRDefault="006518DB" w:rsidP="00FC728F"/>
    <w:p w:rsidR="006518DB" w:rsidRDefault="006518DB" w:rsidP="00A461A4">
      <w:pPr>
        <w:spacing w:line="360" w:lineRule="auto"/>
      </w:pPr>
    </w:p>
    <w:p w:rsidR="006518DB" w:rsidRDefault="006518DB" w:rsidP="00260BE1">
      <w:pPr>
        <w:spacing w:line="360" w:lineRule="auto"/>
        <w:jc w:val="both"/>
      </w:pPr>
      <w:r>
        <w:t>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Voir figure 3.5).</w:t>
      </w:r>
    </w:p>
    <w:p w:rsidR="006518DB" w:rsidRDefault="006518DB" w:rsidP="00A461A4">
      <w:pPr>
        <w:spacing w:line="360" w:lineRule="auto"/>
      </w:pPr>
    </w:p>
    <w:tbl>
      <w:tblPr>
        <w:tblW w:w="0" w:type="auto"/>
        <w:tblLook w:val="00A0"/>
      </w:tblPr>
      <w:tblGrid>
        <w:gridCol w:w="8856"/>
      </w:tblGrid>
      <w:tr w:rsidR="006518DB">
        <w:tc>
          <w:tcPr>
            <w:tcW w:w="8856" w:type="dxa"/>
          </w:tcPr>
          <w:p w:rsidR="006518DB" w:rsidRDefault="007068C8" w:rsidP="003B2849">
            <w:pPr>
              <w:spacing w:line="360" w:lineRule="auto"/>
              <w:jc w:val="center"/>
            </w:pPr>
            <w:r>
              <w:rPr>
                <w:noProof/>
              </w:rPr>
              <w:lastRenderedPageBreak/>
              <w:pict>
                <v:shape id="Image 17" o:spid="_x0000_i1048" type="#_x0000_t75" alt="sshot-55.jpg" style="width:212.8pt;height:151.5pt;visibility:visible">
                  <v:imagedata r:id="rId36" o:title=""/>
                </v:shape>
              </w:pict>
            </w:r>
          </w:p>
          <w:p w:rsidR="006518DB" w:rsidRDefault="006518DB" w:rsidP="003B2849">
            <w:pPr>
              <w:jc w:val="center"/>
            </w:pPr>
            <w:r w:rsidRPr="00EA6528">
              <w:t>(a)</w:t>
            </w:r>
          </w:p>
          <w:p w:rsidR="006518DB" w:rsidRPr="00EA6528" w:rsidRDefault="006518DB" w:rsidP="003B2849">
            <w:pPr>
              <w:jc w:val="center"/>
            </w:pPr>
          </w:p>
        </w:tc>
      </w:tr>
      <w:tr w:rsidR="006518DB">
        <w:tc>
          <w:tcPr>
            <w:tcW w:w="8856" w:type="dxa"/>
          </w:tcPr>
          <w:p w:rsidR="006518DB" w:rsidRPr="003B2849" w:rsidRDefault="007068C8" w:rsidP="003B2849">
            <w:pPr>
              <w:jc w:val="center"/>
              <w:rPr>
                <w:sz w:val="18"/>
                <w:szCs w:val="18"/>
              </w:rPr>
            </w:pPr>
            <w:r>
              <w:rPr>
                <w:noProof/>
              </w:rPr>
              <w:pict>
                <v:shape id="Image 21" o:spid="_x0000_i1049" type="#_x0000_t75" alt="sshot-56.jpg" style="width:212.8pt;height:151.5pt;visibility:visible">
                  <v:imagedata r:id="rId37" o:title=""/>
                </v:shape>
              </w:pict>
            </w:r>
          </w:p>
          <w:p w:rsidR="006518DB" w:rsidRPr="00EA6528" w:rsidRDefault="006518DB" w:rsidP="003B2849">
            <w:pPr>
              <w:jc w:val="center"/>
            </w:pPr>
            <w:r>
              <w:t>(b)</w:t>
            </w:r>
          </w:p>
        </w:tc>
      </w:tr>
      <w:tr w:rsidR="006518DB">
        <w:tc>
          <w:tcPr>
            <w:tcW w:w="8856" w:type="dxa"/>
          </w:tcPr>
          <w:p w:rsidR="006518DB" w:rsidRPr="00781E8C" w:rsidRDefault="006518DB" w:rsidP="008B4710">
            <w:pPr>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surbrillance.</w:t>
            </w:r>
          </w:p>
        </w:tc>
      </w:tr>
    </w:tbl>
    <w:p w:rsidR="006518DB" w:rsidRDefault="006518DB" w:rsidP="00E62CB6"/>
    <w:p w:rsidR="006518DB" w:rsidRDefault="006518DB" w:rsidP="00260BE1">
      <w:pPr>
        <w:spacing w:line="360" w:lineRule="auto"/>
        <w:jc w:val="both"/>
      </w:pPr>
      <w:r>
        <w:t>La projection (figure 3.5) est le résultat de la somme des valeurs des pixels pour chaque rangée dans ce cas-ci.  Elle a été lissée de façon à retirer le bruit potentiel.  Nous pouvons facilement constater qu’un maximum de la projection horizontale du gradient correspond à la zone des yeux.</w:t>
      </w:r>
    </w:p>
    <w:p w:rsidR="006518DB" w:rsidRDefault="006518DB" w:rsidP="00260BE1">
      <w:pPr>
        <w:spacing w:line="360" w:lineRule="auto"/>
        <w:jc w:val="both"/>
      </w:pPr>
    </w:p>
    <w:p w:rsidR="006518DB" w:rsidRDefault="006518DB"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260BE1">
      <w:pPr>
        <w:spacing w:line="360" w:lineRule="auto"/>
        <w:jc w:val="both"/>
      </w:pPr>
    </w:p>
    <w:p w:rsidR="006518DB" w:rsidRDefault="006518DB" w:rsidP="00260BE1">
      <w:pPr>
        <w:spacing w:line="360" w:lineRule="auto"/>
        <w:jc w:val="both"/>
      </w:pPr>
      <w:r>
        <w:lastRenderedPageBreak/>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p w:rsidR="006518DB" w:rsidRDefault="006518DB"/>
    <w:p w:rsidR="006518DB" w:rsidRDefault="006518DB" w:rsidP="00E62CB6">
      <w:pPr>
        <w:spacing w:line="360" w:lineRule="auto"/>
      </w:pPr>
    </w:p>
    <w:tbl>
      <w:tblPr>
        <w:tblW w:w="0" w:type="auto"/>
        <w:tblLook w:val="00A0"/>
      </w:tblPr>
      <w:tblGrid>
        <w:gridCol w:w="8625"/>
      </w:tblGrid>
      <w:tr w:rsidR="006518DB">
        <w:tc>
          <w:tcPr>
            <w:tcW w:w="8625" w:type="dxa"/>
          </w:tcPr>
          <w:p w:rsidR="006518DB" w:rsidRDefault="007068C8" w:rsidP="003B2849">
            <w:pPr>
              <w:spacing w:line="360" w:lineRule="auto"/>
              <w:jc w:val="center"/>
            </w:pPr>
            <w:r>
              <w:rPr>
                <w:noProof/>
              </w:rPr>
              <w:pict>
                <v:shape id="Image 22" o:spid="_x0000_i1050" type="#_x0000_t75" alt="sshot-57.jpg" style="width:335.8pt;height:1in;visibility:visible">
                  <v:imagedata r:id="rId38" o:title=""/>
                </v:shape>
              </w:pict>
            </w:r>
          </w:p>
          <w:p w:rsidR="006518DB" w:rsidRPr="00DA093F" w:rsidRDefault="006518DB" w:rsidP="003B2849">
            <w:pPr>
              <w:spacing w:line="360" w:lineRule="auto"/>
              <w:jc w:val="center"/>
            </w:pPr>
            <w:r w:rsidRPr="00DA093F">
              <w:t>(a)</w:t>
            </w:r>
          </w:p>
          <w:p w:rsidR="006518DB" w:rsidRPr="003B2849" w:rsidRDefault="006518DB" w:rsidP="003B2849">
            <w:pPr>
              <w:spacing w:line="360" w:lineRule="auto"/>
              <w:jc w:val="center"/>
              <w:rPr>
                <w:sz w:val="18"/>
                <w:szCs w:val="18"/>
              </w:rPr>
            </w:pPr>
          </w:p>
          <w:p w:rsidR="006518DB" w:rsidRPr="003B2849" w:rsidRDefault="007068C8" w:rsidP="003B2849">
            <w:pPr>
              <w:spacing w:line="360" w:lineRule="auto"/>
              <w:jc w:val="center"/>
              <w:rPr>
                <w:sz w:val="18"/>
                <w:szCs w:val="18"/>
              </w:rPr>
            </w:pPr>
            <w:r w:rsidRPr="0073108F">
              <w:rPr>
                <w:noProof/>
                <w:sz w:val="18"/>
                <w:szCs w:val="18"/>
              </w:rPr>
              <w:pict>
                <v:shape id="Image 24" o:spid="_x0000_i1051" type="#_x0000_t75" alt="sshot-58.jpg" style="width:335.8pt;height:1in;visibility:visible">
                  <v:imagedata r:id="rId39" o:title=""/>
                </v:shape>
              </w:pict>
            </w:r>
          </w:p>
          <w:p w:rsidR="006518DB" w:rsidRPr="00DA093F" w:rsidRDefault="006518DB" w:rsidP="003B2849">
            <w:pPr>
              <w:spacing w:line="360" w:lineRule="auto"/>
              <w:jc w:val="center"/>
            </w:pPr>
            <w:r w:rsidRPr="00DA093F">
              <w:t>(b)</w:t>
            </w:r>
          </w:p>
          <w:p w:rsidR="006518DB" w:rsidRPr="003B2849" w:rsidRDefault="006518DB" w:rsidP="003B2849">
            <w:pPr>
              <w:spacing w:line="360" w:lineRule="auto"/>
              <w:jc w:val="center"/>
              <w:rPr>
                <w:sz w:val="18"/>
                <w:szCs w:val="18"/>
              </w:rPr>
            </w:pPr>
          </w:p>
        </w:tc>
      </w:tr>
      <w:tr w:rsidR="006518DB">
        <w:tc>
          <w:tcPr>
            <w:tcW w:w="8625" w:type="dxa"/>
          </w:tcPr>
          <w:p w:rsidR="006518DB" w:rsidRDefault="006518DB" w:rsidP="003B2849">
            <w:pPr>
              <w:ind w:left="851" w:right="754"/>
            </w:pPr>
            <w:r w:rsidRPr="00BF3455">
              <w:t>Figure 3.6</w:t>
            </w:r>
            <w:r>
              <w:t xml:space="preserve"> Localisation de chaque œil.</w:t>
            </w:r>
            <w:r w:rsidRPr="00BF3455">
              <w:t xml:space="preserve"> </w:t>
            </w:r>
            <w:r>
              <w:t>(a) Image lissée (b) Projection du gradient en Y.</w:t>
            </w:r>
          </w:p>
          <w:p w:rsidR="006518DB" w:rsidRDefault="006518DB" w:rsidP="003B2849">
            <w:pPr>
              <w:spacing w:line="360" w:lineRule="auto"/>
            </w:pPr>
          </w:p>
        </w:tc>
      </w:tr>
    </w:tbl>
    <w:p w:rsidR="006518DB" w:rsidRDefault="006518DB" w:rsidP="00260BE1">
      <w:pPr>
        <w:spacing w:line="36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260BE1">
      <w:pPr>
        <w:spacing w:line="36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e de chaque pupille (Voir figure 3.7).</w:t>
      </w:r>
    </w:p>
    <w:p w:rsidR="006518DB" w:rsidRDefault="006518DB" w:rsidP="00260BE1">
      <w:pPr>
        <w:spacing w:line="36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73108F" w:rsidP="003B2849">
            <w:pPr>
              <w:spacing w:line="360" w:lineRule="auto"/>
              <w:jc w:val="center"/>
            </w:pPr>
            <w:r>
              <w:rPr>
                <w:noProof/>
              </w:rPr>
              <w:lastRenderedPageBreak/>
              <w:pict>
                <v:shape id="Image 29" o:spid="_x0000_i1052" type="#_x0000_t75" alt="sshot-61.jpg" style="width:84.9pt;height:83.8pt;visibility:visible">
                  <v:imagedata r:id="rId40" o:title=""/>
                </v:shape>
              </w:pict>
            </w:r>
          </w:p>
          <w:p w:rsidR="006518DB" w:rsidRPr="00DA093F" w:rsidRDefault="006518DB" w:rsidP="003B2849">
            <w:pPr>
              <w:spacing w:line="360" w:lineRule="auto"/>
              <w:jc w:val="center"/>
            </w:pPr>
            <w:r w:rsidRPr="00DA093F">
              <w:t>(a)</w:t>
            </w:r>
          </w:p>
        </w:tc>
        <w:tc>
          <w:tcPr>
            <w:tcW w:w="4313" w:type="dxa"/>
          </w:tcPr>
          <w:p w:rsidR="006518DB" w:rsidRPr="00DA093F" w:rsidRDefault="0073108F" w:rsidP="003B2849">
            <w:pPr>
              <w:spacing w:line="360" w:lineRule="auto"/>
              <w:jc w:val="center"/>
            </w:pPr>
            <w:r>
              <w:rPr>
                <w:noProof/>
              </w:rPr>
              <w:pict>
                <v:shape id="Image 27" o:spid="_x0000_i1053" type="#_x0000_t75" alt="sshot-59.jpg" style="width:84.9pt;height:83.8pt;visibility:visible">
                  <v:imagedata r:id="rId41" o:title=""/>
                </v:shape>
              </w:pict>
            </w:r>
          </w:p>
          <w:p w:rsidR="006518DB" w:rsidRPr="00DA093F" w:rsidRDefault="006518DB" w:rsidP="003B2849">
            <w:pPr>
              <w:spacing w:line="360" w:lineRule="auto"/>
              <w:jc w:val="center"/>
            </w:pPr>
            <w:r w:rsidRPr="00DA093F">
              <w:t>(b)</w:t>
            </w:r>
          </w:p>
        </w:tc>
      </w:tr>
      <w:tr w:rsidR="006518DB">
        <w:trPr>
          <w:jc w:val="center"/>
        </w:trPr>
        <w:tc>
          <w:tcPr>
            <w:tcW w:w="4312" w:type="dxa"/>
          </w:tcPr>
          <w:p w:rsidR="006518DB" w:rsidRPr="00DA093F" w:rsidRDefault="0073108F" w:rsidP="003B2849">
            <w:pPr>
              <w:spacing w:line="360" w:lineRule="auto"/>
              <w:jc w:val="center"/>
            </w:pPr>
            <w:r>
              <w:rPr>
                <w:noProof/>
              </w:rPr>
              <w:pict>
                <v:shape id="Image 26" o:spid="_x0000_i1054" type="#_x0000_t75" alt="sshot-62.jpg" style="width:84.9pt;height:83.8pt;visibility:visible">
                  <v:imagedata r:id="rId42" o:title=""/>
                </v:shape>
              </w:pict>
            </w:r>
          </w:p>
          <w:p w:rsidR="006518DB" w:rsidRPr="00DA093F" w:rsidRDefault="006518DB" w:rsidP="003B2849">
            <w:pPr>
              <w:spacing w:line="360" w:lineRule="auto"/>
              <w:jc w:val="center"/>
              <w:rPr>
                <w:noProof/>
              </w:rPr>
            </w:pPr>
            <w:r w:rsidRPr="00DA093F">
              <w:t>(c)</w:t>
            </w:r>
          </w:p>
        </w:tc>
        <w:tc>
          <w:tcPr>
            <w:tcW w:w="4313" w:type="dxa"/>
          </w:tcPr>
          <w:p w:rsidR="006518DB" w:rsidRPr="00DA093F" w:rsidRDefault="0073108F" w:rsidP="003B2849">
            <w:pPr>
              <w:spacing w:line="360" w:lineRule="auto"/>
              <w:jc w:val="center"/>
            </w:pPr>
            <w:r>
              <w:rPr>
                <w:noProof/>
              </w:rPr>
              <w:pict>
                <v:shape id="Image 28" o:spid="_x0000_i1055" type="#_x0000_t75" alt="sshot-60.jpg" style="width:84.9pt;height:83.8pt;visibility:visible">
                  <v:imagedata r:id="rId43" o:title=""/>
                </v:shape>
              </w:pict>
            </w:r>
          </w:p>
          <w:p w:rsidR="006518DB" w:rsidRPr="00DA093F" w:rsidRDefault="006518DB" w:rsidP="003B2849">
            <w:pPr>
              <w:spacing w:line="360" w:lineRule="auto"/>
              <w:jc w:val="center"/>
              <w:rPr>
                <w:noProof/>
              </w:rPr>
            </w:pPr>
            <w:r w:rsidRPr="00DA093F">
              <w:t>(d)</w:t>
            </w:r>
          </w:p>
        </w:tc>
      </w:tr>
      <w:tr w:rsidR="006518DB">
        <w:trPr>
          <w:jc w:val="center"/>
        </w:trPr>
        <w:tc>
          <w:tcPr>
            <w:tcW w:w="8625" w:type="dxa"/>
            <w:gridSpan w:val="2"/>
          </w:tcPr>
          <w:p w:rsidR="006518DB" w:rsidRDefault="006518DB" w:rsidP="00995B90">
            <w:r w:rsidRPr="002727A7">
              <w:t>Figure 3.7</w:t>
            </w:r>
            <w:r>
              <w:t xml:space="preserve"> Localisation du centre de la pupille. </w:t>
            </w:r>
            <w:r w:rsidRPr="002727A7">
              <w:t>(a) et (c) sont les images de Sobel de l’œil gauche et droit.  (b) et (d) sont leur image de projection</w:t>
            </w:r>
            <w:r>
              <w:t xml:space="preserve"> </w:t>
            </w:r>
          </w:p>
        </w:tc>
      </w:tr>
    </w:tbl>
    <w:p w:rsidR="006518DB" w:rsidRDefault="006518DB" w:rsidP="00260BE1">
      <w:pPr>
        <w:spacing w:line="360" w:lineRule="auto"/>
        <w:jc w:val="both"/>
      </w:pPr>
    </w:p>
    <w:p w:rsidR="006518DB" w:rsidRDefault="006518DB" w:rsidP="00DA093F">
      <w:pPr>
        <w:spacing w:line="360" w:lineRule="auto"/>
        <w:jc w:val="both"/>
      </w:pPr>
      <w:r>
        <w:t>Ainsi avec le centre vertical de chaque pupille on retrouve la position Y de ceux-ci.  Avec le sommet qui représente chacun des yeux, on en obtient la position X.  On peut donc retrouver le X et Y de chacun des yeux.</w:t>
      </w:r>
    </w:p>
    <w:p w:rsidR="006518DB" w:rsidRDefault="007068C8" w:rsidP="0021213C">
      <w:pPr>
        <w:keepLines/>
        <w:spacing w:line="360" w:lineRule="auto"/>
        <w:jc w:val="center"/>
      </w:pPr>
      <w:r>
        <w:rPr>
          <w:noProof/>
        </w:rPr>
        <w:pict>
          <v:shape id="Image 44" o:spid="_x0000_i1056" type="#_x0000_t75" alt="sshot-64.jpg" style="width:386.85pt;height:276.2pt;visibility:visible">
            <v:imagedata r:id="rId44" o:title=""/>
          </v:shape>
        </w:pict>
      </w:r>
    </w:p>
    <w:p w:rsidR="006518DB" w:rsidRDefault="006518DB" w:rsidP="0021213C">
      <w:pPr>
        <w:keepLines/>
      </w:pPr>
      <w:r>
        <w:t>Figure 3.8 </w:t>
      </w:r>
      <w:r w:rsidRPr="00247A58">
        <w:t>Image résultante à la suite de la détection des yeux.</w:t>
      </w:r>
    </w:p>
    <w:p w:rsidR="006518DB" w:rsidRDefault="006518DB" w:rsidP="00260BE1">
      <w:pPr>
        <w:jc w:val="both"/>
      </w:pPr>
    </w:p>
    <w:p w:rsidR="006518DB" w:rsidRDefault="006518DB" w:rsidP="00260BE1">
      <w:pPr>
        <w:spacing w:line="360" w:lineRule="auto"/>
        <w:jc w:val="both"/>
      </w:pPr>
      <w:r>
        <w:lastRenderedPageBreak/>
        <w:t>Suite à la localisation des pupilles, on pourra créer un histogramme de la région des pupilles pour en calculer le nombre de pixels associé à chaque pupille aurait.  Cela nous permettra de calculer la surface que celle-ci occupe.  Ainsi en calculant le nombre moyen de pixels qu’une pupille pleine possède, on pourrait comparer cette moyenne avec d’autres valeurs dont le cas lorsque la paupière recouvre une partie de la pupille.</w:t>
      </w:r>
    </w:p>
    <w:p w:rsidR="006518DB" w:rsidRDefault="006518DB" w:rsidP="001C0E1B"/>
    <w:p w:rsidR="006518DB" w:rsidRDefault="006518DB" w:rsidP="00CA7003">
      <w:pPr>
        <w:pStyle w:val="Titre3"/>
        <w:spacing w:line="360" w:lineRule="auto"/>
      </w:pPr>
      <w:bookmarkStart w:id="29" w:name="_Toc234302644"/>
      <w:r>
        <w:t>3.6.4 Analyser les yeux</w:t>
      </w:r>
      <w:bookmarkEnd w:id="29"/>
    </w:p>
    <w:p w:rsidR="006518DB" w:rsidRDefault="006518DB" w:rsidP="00CA7003">
      <w:pPr>
        <w:spacing w:line="360" w:lineRule="auto"/>
        <w:jc w:val="both"/>
      </w:pPr>
      <w:r>
        <w:t>Suite à la localisation des pupilles, nous devons analyser chacune des yeux pour vérifier si ceux-ci sont ouverts, fermés ou mi-clos.  Nous avons décidé d’analyser les états en expérimentant avec l’histogramme des nuances de gris.</w:t>
      </w:r>
    </w:p>
    <w:p w:rsidR="006518DB" w:rsidRDefault="006518DB" w:rsidP="00CA7003">
      <w:pPr>
        <w:spacing w:line="36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 et celle de l’œil fermé à la figure 3.10.</w:t>
      </w:r>
    </w:p>
    <w:p w:rsidR="006518DB" w:rsidRDefault="006518DB" w:rsidP="00CA7003">
      <w:pPr>
        <w:spacing w:line="360" w:lineRule="auto"/>
        <w:jc w:val="both"/>
      </w:pPr>
      <w:r>
        <w:t>Dans la figure 3.9, nous pouvons constater qu’au centre de l’histogramme un maximum est présent.  Ce dernier représente la pupille du sujet.  Le maximum de gauche représente l’iris et le maximum à peine visible à droite représente le « glint » (reflet découlant de la réflexion de l’illumination proche-infrarouge sur la cornée).  Nous remarquons que l’histogramme est très similaire dans le temps pour le sujet.</w:t>
      </w:r>
    </w:p>
    <w:p w:rsidR="006518DB" w:rsidRDefault="006518DB" w:rsidP="00CA7003">
      <w:pPr>
        <w:spacing w:line="360" w:lineRule="auto"/>
        <w:jc w:val="both"/>
      </w:pPr>
      <w:r>
        <w:br w:type="page"/>
      </w: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7068C8" w:rsidP="003B2849">
            <w:pPr>
              <w:spacing w:line="360" w:lineRule="auto"/>
              <w:jc w:val="center"/>
            </w:pPr>
            <w:r>
              <w:rPr>
                <w:noProof/>
              </w:rPr>
              <w:pict>
                <v:shape id="Image 20" o:spid="_x0000_i1057" type="#_x0000_t75" alt="sshot-112.jpg" style="width:92.4pt;height:59.1pt;visibility:visible">
                  <v:imagedata r:id="rId45" o:title=""/>
                </v:shape>
              </w:pict>
            </w:r>
          </w:p>
        </w:tc>
        <w:tc>
          <w:tcPr>
            <w:tcW w:w="4390" w:type="dxa"/>
          </w:tcPr>
          <w:p w:rsidR="006518DB" w:rsidRDefault="007068C8" w:rsidP="003B2849">
            <w:pPr>
              <w:spacing w:line="360" w:lineRule="auto"/>
              <w:jc w:val="center"/>
            </w:pPr>
            <w:r>
              <w:rPr>
                <w:noProof/>
              </w:rPr>
              <w:pict>
                <v:shape id="_x0000_i1058" type="#_x0000_t75" alt="sshot-113.jpg" style="width:139.7pt;height:100.5pt;visibility:visible">
                  <v:imagedata r:id="rId46"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Default="006518DB" w:rsidP="003B2849">
            <w:pPr>
              <w:spacing w:line="360" w:lineRule="auto"/>
              <w:jc w:val="center"/>
              <w:rPr>
                <w:noProof/>
              </w:rPr>
            </w:pPr>
            <w:r>
              <w:rPr>
                <w:noProof/>
              </w:rPr>
              <w:t>(b)</w:t>
            </w:r>
          </w:p>
        </w:tc>
      </w:tr>
      <w:tr w:rsidR="006518DB">
        <w:tc>
          <w:tcPr>
            <w:tcW w:w="4390" w:type="dxa"/>
          </w:tcPr>
          <w:p w:rsidR="006518DB" w:rsidRDefault="007068C8" w:rsidP="003B2849">
            <w:pPr>
              <w:spacing w:line="360" w:lineRule="auto"/>
              <w:jc w:val="center"/>
            </w:pPr>
            <w:r>
              <w:rPr>
                <w:noProof/>
              </w:rPr>
              <w:pict>
                <v:shape id="_x0000_i1059" type="#_x0000_t75" alt="sshot-112.jpg" style="width:92.4pt;height:59.1pt;visibility:visible">
                  <v:imagedata r:id="rId47" o:title=""/>
                </v:shape>
              </w:pict>
            </w:r>
          </w:p>
        </w:tc>
        <w:tc>
          <w:tcPr>
            <w:tcW w:w="4390" w:type="dxa"/>
          </w:tcPr>
          <w:p w:rsidR="006518DB" w:rsidRDefault="007068C8" w:rsidP="003B2849">
            <w:pPr>
              <w:spacing w:line="360" w:lineRule="auto"/>
              <w:jc w:val="center"/>
            </w:pPr>
            <w:r>
              <w:rPr>
                <w:noProof/>
              </w:rPr>
              <w:pict>
                <v:shape id="_x0000_i1060" type="#_x0000_t75" alt="sshot-113.jpg" style="width:139.7pt;height:100.5pt;visibility:visible">
                  <v:imagedata r:id="rId48" o:title=""/>
                </v:shape>
              </w:pict>
            </w:r>
          </w:p>
        </w:tc>
      </w:tr>
      <w:tr w:rsidR="006518DB">
        <w:tc>
          <w:tcPr>
            <w:tcW w:w="4390" w:type="dxa"/>
          </w:tcPr>
          <w:p w:rsidR="006518DB" w:rsidRDefault="006518DB" w:rsidP="003B2849">
            <w:pPr>
              <w:spacing w:line="360" w:lineRule="auto"/>
              <w:jc w:val="center"/>
              <w:rPr>
                <w:noProof/>
              </w:rPr>
            </w:pPr>
            <w:r>
              <w:rPr>
                <w:noProof/>
              </w:rPr>
              <w:t>(c)</w:t>
            </w:r>
          </w:p>
        </w:tc>
        <w:tc>
          <w:tcPr>
            <w:tcW w:w="4390" w:type="dxa"/>
          </w:tcPr>
          <w:p w:rsidR="006518DB" w:rsidRDefault="006518DB" w:rsidP="003B2849">
            <w:pPr>
              <w:spacing w:line="360" w:lineRule="auto"/>
              <w:jc w:val="center"/>
              <w:rPr>
                <w:noProof/>
              </w:rPr>
            </w:pPr>
            <w:r>
              <w:rPr>
                <w:noProof/>
              </w:rPr>
              <w:t>(d)</w:t>
            </w:r>
          </w:p>
        </w:tc>
      </w:tr>
      <w:tr w:rsidR="006518DB">
        <w:tc>
          <w:tcPr>
            <w:tcW w:w="4390" w:type="dxa"/>
          </w:tcPr>
          <w:p w:rsidR="006518DB" w:rsidRDefault="007068C8" w:rsidP="003B2849">
            <w:pPr>
              <w:spacing w:line="360" w:lineRule="auto"/>
              <w:jc w:val="center"/>
            </w:pPr>
            <w:r>
              <w:rPr>
                <w:noProof/>
              </w:rPr>
              <w:pict>
                <v:shape id="_x0000_i1061" type="#_x0000_t75" alt="sshot-112.jpg" style="width:92.4pt;height:59.1pt;visibility:visible">
                  <v:imagedata r:id="rId49" o:title=""/>
                </v:shape>
              </w:pict>
            </w:r>
          </w:p>
        </w:tc>
        <w:tc>
          <w:tcPr>
            <w:tcW w:w="4390" w:type="dxa"/>
          </w:tcPr>
          <w:p w:rsidR="006518DB" w:rsidRDefault="007068C8" w:rsidP="003B2849">
            <w:pPr>
              <w:spacing w:line="360" w:lineRule="auto"/>
              <w:jc w:val="center"/>
            </w:pPr>
            <w:r>
              <w:rPr>
                <w:noProof/>
              </w:rPr>
              <w:pict>
                <v:shape id="_x0000_i1062" type="#_x0000_t75" alt="sshot-113.jpg" style="width:139.7pt;height:100.5pt;visibility:visible">
                  <v:imagedata r:id="rId50" o:title=""/>
                </v:shape>
              </w:pict>
            </w:r>
          </w:p>
        </w:tc>
      </w:tr>
      <w:tr w:rsidR="006518DB">
        <w:tc>
          <w:tcPr>
            <w:tcW w:w="4390" w:type="dxa"/>
          </w:tcPr>
          <w:p w:rsidR="006518DB" w:rsidRPr="00F27523" w:rsidRDefault="006518DB" w:rsidP="003B2849">
            <w:pPr>
              <w:spacing w:line="360" w:lineRule="auto"/>
              <w:jc w:val="center"/>
            </w:pPr>
            <w:r>
              <w:t>(e)</w:t>
            </w:r>
          </w:p>
        </w:tc>
        <w:tc>
          <w:tcPr>
            <w:tcW w:w="4390" w:type="dxa"/>
          </w:tcPr>
          <w:p w:rsidR="006518DB" w:rsidRPr="00F27523" w:rsidRDefault="006518DB" w:rsidP="003B2849">
            <w:pPr>
              <w:spacing w:line="360" w:lineRule="auto"/>
              <w:jc w:val="center"/>
            </w:pPr>
            <w:r>
              <w:t>(f)</w:t>
            </w:r>
          </w:p>
        </w:tc>
      </w:tr>
      <w:tr w:rsidR="006518DB">
        <w:tc>
          <w:tcPr>
            <w:tcW w:w="8780" w:type="dxa"/>
            <w:gridSpan w:val="2"/>
          </w:tcPr>
          <w:p w:rsidR="006518DB" w:rsidRPr="00F27523" w:rsidRDefault="006518DB" w:rsidP="003B2849">
            <w:pPr>
              <w:spacing w:line="360" w:lineRule="auto"/>
            </w:pPr>
            <w:r>
              <w:t>Figure 3.9 Images montrant l’œil gauche ouvert et l’histogramme associé à différent moment.</w:t>
            </w:r>
          </w:p>
        </w:tc>
      </w:tr>
    </w:tbl>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7068C8" w:rsidP="003B2849">
            <w:pPr>
              <w:spacing w:line="360" w:lineRule="auto"/>
              <w:jc w:val="center"/>
            </w:pPr>
            <w:r>
              <w:rPr>
                <w:noProof/>
              </w:rPr>
              <w:lastRenderedPageBreak/>
              <w:pict>
                <v:shape id="_x0000_i1063" type="#_x0000_t75" alt="sshot-114.jpg" style="width:92.4pt;height:59.1pt;visibility:visible">
                  <v:imagedata r:id="rId51" o:title=""/>
                </v:shape>
              </w:pict>
            </w:r>
          </w:p>
        </w:tc>
        <w:tc>
          <w:tcPr>
            <w:tcW w:w="4390" w:type="dxa"/>
          </w:tcPr>
          <w:p w:rsidR="006518DB" w:rsidRDefault="007068C8" w:rsidP="003B2849">
            <w:pPr>
              <w:spacing w:line="360" w:lineRule="auto"/>
              <w:jc w:val="center"/>
            </w:pPr>
            <w:r>
              <w:rPr>
                <w:noProof/>
              </w:rPr>
              <w:pict>
                <v:shape id="_x0000_i1064" type="#_x0000_t75" alt="sshot-113.jpg" style="width:139.7pt;height:100.5pt;visibility:visible">
                  <v:imagedata r:id="rId52"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31249C" w:rsidRDefault="006518DB" w:rsidP="003B2849">
            <w:pPr>
              <w:spacing w:line="360" w:lineRule="auto"/>
              <w:jc w:val="center"/>
            </w:pPr>
            <w:r>
              <w:t>(b)</w:t>
            </w:r>
          </w:p>
        </w:tc>
      </w:tr>
      <w:tr w:rsidR="006518DB">
        <w:tc>
          <w:tcPr>
            <w:tcW w:w="4390" w:type="dxa"/>
          </w:tcPr>
          <w:p w:rsidR="006518DB" w:rsidRDefault="007068C8" w:rsidP="003B2849">
            <w:pPr>
              <w:spacing w:line="360" w:lineRule="auto"/>
              <w:jc w:val="center"/>
            </w:pPr>
            <w:r>
              <w:rPr>
                <w:noProof/>
              </w:rPr>
              <w:pict>
                <v:shape id="_x0000_i1065" type="#_x0000_t75" alt="sshot-114.jpg" style="width:92.4pt;height:59.1pt;visibility:visible">
                  <v:imagedata r:id="rId53" o:title=""/>
                </v:shape>
              </w:pict>
            </w:r>
          </w:p>
        </w:tc>
        <w:tc>
          <w:tcPr>
            <w:tcW w:w="4390" w:type="dxa"/>
          </w:tcPr>
          <w:p w:rsidR="006518DB" w:rsidRDefault="007068C8" w:rsidP="003B2849">
            <w:pPr>
              <w:spacing w:line="360" w:lineRule="auto"/>
              <w:jc w:val="center"/>
            </w:pPr>
            <w:r>
              <w:rPr>
                <w:noProof/>
              </w:rPr>
              <w:pict>
                <v:shape id="_x0000_i1066" type="#_x0000_t75" alt="sshot-113.jpg" style="width:139.7pt;height:100.5pt;visibility:visible">
                  <v:imagedata r:id="rId54" o:title=""/>
                </v:shape>
              </w:pict>
            </w:r>
          </w:p>
        </w:tc>
      </w:tr>
      <w:tr w:rsidR="006518DB">
        <w:tc>
          <w:tcPr>
            <w:tcW w:w="4390" w:type="dxa"/>
          </w:tcPr>
          <w:p w:rsidR="006518DB" w:rsidRPr="0031249C" w:rsidRDefault="006518DB" w:rsidP="003B2849">
            <w:pPr>
              <w:spacing w:line="360" w:lineRule="auto"/>
              <w:jc w:val="center"/>
            </w:pPr>
            <w:r>
              <w:t>(c)</w:t>
            </w:r>
          </w:p>
        </w:tc>
        <w:tc>
          <w:tcPr>
            <w:tcW w:w="4390" w:type="dxa"/>
          </w:tcPr>
          <w:p w:rsidR="006518DB" w:rsidRPr="0031249C" w:rsidRDefault="006518DB" w:rsidP="003B2849">
            <w:pPr>
              <w:spacing w:line="360" w:lineRule="auto"/>
              <w:jc w:val="center"/>
            </w:pPr>
            <w:r>
              <w:t>(d)</w:t>
            </w:r>
          </w:p>
        </w:tc>
      </w:tr>
      <w:tr w:rsidR="006518DB">
        <w:tc>
          <w:tcPr>
            <w:tcW w:w="4390" w:type="dxa"/>
          </w:tcPr>
          <w:p w:rsidR="006518DB" w:rsidRDefault="007068C8" w:rsidP="003B2849">
            <w:pPr>
              <w:spacing w:line="360" w:lineRule="auto"/>
              <w:jc w:val="center"/>
            </w:pPr>
            <w:r>
              <w:rPr>
                <w:noProof/>
              </w:rPr>
              <w:pict>
                <v:shape id="_x0000_i1067" type="#_x0000_t75" alt="sshot-114.jpg" style="width:92.4pt;height:59.1pt;visibility:visible">
                  <v:imagedata r:id="rId55" o:title=""/>
                </v:shape>
              </w:pict>
            </w:r>
          </w:p>
        </w:tc>
        <w:tc>
          <w:tcPr>
            <w:tcW w:w="4390" w:type="dxa"/>
          </w:tcPr>
          <w:p w:rsidR="006518DB" w:rsidRDefault="007068C8" w:rsidP="003B2849">
            <w:pPr>
              <w:spacing w:line="360" w:lineRule="auto"/>
              <w:jc w:val="center"/>
            </w:pPr>
            <w:r>
              <w:rPr>
                <w:noProof/>
              </w:rPr>
              <w:pict>
                <v:shape id="_x0000_i1068" type="#_x0000_t75" alt="sshot-113.jpg" style="width:139.7pt;height:100.5pt;visibility:visible">
                  <v:imagedata r:id="rId56" o:title=""/>
                </v:shape>
              </w:pict>
            </w:r>
          </w:p>
        </w:tc>
      </w:tr>
      <w:tr w:rsidR="006518DB">
        <w:tc>
          <w:tcPr>
            <w:tcW w:w="4390" w:type="dxa"/>
          </w:tcPr>
          <w:p w:rsidR="006518DB" w:rsidRPr="0031249C" w:rsidRDefault="006518DB" w:rsidP="003B2849">
            <w:pPr>
              <w:spacing w:line="360" w:lineRule="auto"/>
              <w:jc w:val="center"/>
            </w:pPr>
            <w:r>
              <w:t>(e)</w:t>
            </w:r>
          </w:p>
        </w:tc>
        <w:tc>
          <w:tcPr>
            <w:tcW w:w="4390" w:type="dxa"/>
          </w:tcPr>
          <w:p w:rsidR="006518DB" w:rsidRPr="0031249C"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0 Images montrant l’œil gauche fermé et l’histogramme associé.</w:t>
            </w:r>
          </w:p>
        </w:tc>
      </w:tr>
    </w:tbl>
    <w:p w:rsidR="006518DB" w:rsidRDefault="006518DB" w:rsidP="00CA7003">
      <w:pPr>
        <w:spacing w:line="360" w:lineRule="auto"/>
        <w:jc w:val="both"/>
      </w:pPr>
    </w:p>
    <w:p w:rsidR="006518DB" w:rsidRDefault="006518DB" w:rsidP="00CA7003">
      <w:pPr>
        <w:spacing w:line="360" w:lineRule="auto"/>
        <w:jc w:val="both"/>
      </w:pPr>
      <w:r>
        <w:t>Dans la figure 3.10, nous constatons que les histogrammes diffèrent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73108F" w:rsidP="003B2849">
            <w:pPr>
              <w:spacing w:line="360" w:lineRule="auto"/>
              <w:jc w:val="center"/>
            </w:pPr>
            <w:r>
              <w:rPr>
                <w:noProof/>
              </w:rPr>
              <w:lastRenderedPageBreak/>
              <w:pict>
                <v:shape id="_x0000_i1069" type="#_x0000_t75" alt="sshot-114.jpg" style="width:92.4pt;height:59.1pt;visibility:visible">
                  <v:imagedata r:id="rId57" o:title=""/>
                </v:shape>
              </w:pict>
            </w:r>
          </w:p>
        </w:tc>
        <w:tc>
          <w:tcPr>
            <w:tcW w:w="4390" w:type="dxa"/>
          </w:tcPr>
          <w:p w:rsidR="006518DB" w:rsidRDefault="0073108F" w:rsidP="003B2849">
            <w:pPr>
              <w:spacing w:line="360" w:lineRule="auto"/>
              <w:jc w:val="center"/>
            </w:pPr>
            <w:r>
              <w:rPr>
                <w:noProof/>
              </w:rPr>
              <w:pict>
                <v:shape id="_x0000_i1070" type="#_x0000_t75" alt="sshot-113.jpg" style="width:139.7pt;height:100.5pt;visibility:visible">
                  <v:imagedata r:id="rId58" o:title=""/>
                </v:shape>
              </w:pict>
            </w:r>
          </w:p>
        </w:tc>
      </w:tr>
      <w:tr w:rsidR="006518DB">
        <w:tc>
          <w:tcPr>
            <w:tcW w:w="4390" w:type="dxa"/>
          </w:tcPr>
          <w:p w:rsidR="006518DB" w:rsidRPr="006B0E16" w:rsidRDefault="006518DB" w:rsidP="003B2849">
            <w:pPr>
              <w:spacing w:line="360" w:lineRule="auto"/>
              <w:jc w:val="center"/>
            </w:pPr>
            <w:r>
              <w:t>(a)</w:t>
            </w:r>
          </w:p>
        </w:tc>
        <w:tc>
          <w:tcPr>
            <w:tcW w:w="4390" w:type="dxa"/>
          </w:tcPr>
          <w:p w:rsidR="006518DB" w:rsidRPr="006B0E16" w:rsidRDefault="006518DB" w:rsidP="003B2849">
            <w:pPr>
              <w:spacing w:line="360" w:lineRule="auto"/>
              <w:jc w:val="center"/>
            </w:pPr>
            <w:r>
              <w:t>(b)</w:t>
            </w:r>
          </w:p>
        </w:tc>
      </w:tr>
      <w:tr w:rsidR="006518DB">
        <w:tc>
          <w:tcPr>
            <w:tcW w:w="4390" w:type="dxa"/>
          </w:tcPr>
          <w:p w:rsidR="006518DB" w:rsidRDefault="0073108F" w:rsidP="003B2849">
            <w:pPr>
              <w:spacing w:line="360" w:lineRule="auto"/>
              <w:jc w:val="center"/>
            </w:pPr>
            <w:r>
              <w:rPr>
                <w:noProof/>
              </w:rPr>
              <w:pict>
                <v:shape id="_x0000_i1071" type="#_x0000_t75" alt="sshot-114.jpg" style="width:92.4pt;height:59.1pt;visibility:visible">
                  <v:imagedata r:id="rId59" o:title=""/>
                </v:shape>
              </w:pict>
            </w:r>
          </w:p>
        </w:tc>
        <w:tc>
          <w:tcPr>
            <w:tcW w:w="4390" w:type="dxa"/>
          </w:tcPr>
          <w:p w:rsidR="006518DB" w:rsidRDefault="0073108F" w:rsidP="003B2849">
            <w:pPr>
              <w:spacing w:line="360" w:lineRule="auto"/>
              <w:jc w:val="center"/>
            </w:pPr>
            <w:r>
              <w:rPr>
                <w:noProof/>
              </w:rPr>
              <w:pict>
                <v:shape id="_x0000_i1072" type="#_x0000_t75" alt="sshot-113.jpg" style="width:139.7pt;height:100.5pt;visibility:visible">
                  <v:imagedata r:id="rId60" o:title=""/>
                </v:shape>
              </w:pict>
            </w:r>
          </w:p>
        </w:tc>
      </w:tr>
      <w:tr w:rsidR="006518DB">
        <w:tc>
          <w:tcPr>
            <w:tcW w:w="4390" w:type="dxa"/>
          </w:tcPr>
          <w:p w:rsidR="006518DB" w:rsidRPr="006B0E16" w:rsidRDefault="006518DB" w:rsidP="003B2849">
            <w:pPr>
              <w:spacing w:line="360" w:lineRule="auto"/>
              <w:jc w:val="center"/>
            </w:pPr>
            <w:r>
              <w:t>(c)</w:t>
            </w:r>
          </w:p>
        </w:tc>
        <w:tc>
          <w:tcPr>
            <w:tcW w:w="4390" w:type="dxa"/>
          </w:tcPr>
          <w:p w:rsidR="006518DB" w:rsidRPr="006B0E16" w:rsidRDefault="006518DB" w:rsidP="003B2849">
            <w:pPr>
              <w:spacing w:line="360" w:lineRule="auto"/>
              <w:jc w:val="center"/>
            </w:pPr>
            <w:r>
              <w:t>(d)</w:t>
            </w:r>
          </w:p>
        </w:tc>
      </w:tr>
      <w:tr w:rsidR="006518DB">
        <w:tc>
          <w:tcPr>
            <w:tcW w:w="4390" w:type="dxa"/>
          </w:tcPr>
          <w:p w:rsidR="006518DB" w:rsidRDefault="0073108F" w:rsidP="003B2849">
            <w:pPr>
              <w:spacing w:line="360" w:lineRule="auto"/>
              <w:jc w:val="center"/>
            </w:pPr>
            <w:r>
              <w:rPr>
                <w:noProof/>
              </w:rPr>
              <w:pict>
                <v:shape id="_x0000_i1073" type="#_x0000_t75" alt="sshot-114.jpg" style="width:92.4pt;height:59.1pt;visibility:visible">
                  <v:imagedata r:id="rId61" o:title=""/>
                </v:shape>
              </w:pict>
            </w:r>
          </w:p>
        </w:tc>
        <w:tc>
          <w:tcPr>
            <w:tcW w:w="4390" w:type="dxa"/>
          </w:tcPr>
          <w:p w:rsidR="006518DB" w:rsidRDefault="0073108F" w:rsidP="003B2849">
            <w:pPr>
              <w:spacing w:line="360" w:lineRule="auto"/>
              <w:jc w:val="center"/>
            </w:pPr>
            <w:r>
              <w:rPr>
                <w:noProof/>
              </w:rPr>
              <w:pict>
                <v:shape id="_x0000_i1074" type="#_x0000_t75" alt="sshot-113.jpg" style="width:139.7pt;height:100.5pt;visibility:visible">
                  <v:imagedata r:id="rId62" o:title=""/>
                </v:shape>
              </w:pict>
            </w:r>
          </w:p>
        </w:tc>
      </w:tr>
      <w:tr w:rsidR="006518DB">
        <w:tc>
          <w:tcPr>
            <w:tcW w:w="4390" w:type="dxa"/>
          </w:tcPr>
          <w:p w:rsidR="006518DB" w:rsidRPr="006B0E16" w:rsidRDefault="006518DB" w:rsidP="003B2849">
            <w:pPr>
              <w:spacing w:line="360" w:lineRule="auto"/>
              <w:jc w:val="center"/>
            </w:pPr>
            <w:r>
              <w:t>(e)</w:t>
            </w:r>
          </w:p>
        </w:tc>
        <w:tc>
          <w:tcPr>
            <w:tcW w:w="4390" w:type="dxa"/>
          </w:tcPr>
          <w:p w:rsidR="006518DB" w:rsidRPr="006B0E16"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mi-clos.</w:t>
            </w:r>
          </w:p>
        </w:tc>
      </w:tr>
    </w:tbl>
    <w:p w:rsidR="006518DB" w:rsidRDefault="006518DB" w:rsidP="00CA7003">
      <w:pPr>
        <w:spacing w:line="360" w:lineRule="auto"/>
        <w:jc w:val="both"/>
      </w:pPr>
    </w:p>
    <w:p w:rsidR="006518DB" w:rsidRDefault="006518DB" w:rsidP="00CA7003">
      <w:pPr>
        <w:spacing w:line="360" w:lineRule="auto"/>
        <w:jc w:val="both"/>
      </w:pPr>
      <w:r>
        <w:t>À la figure 3.12, on voit l’histogramme reflétant l’œil mi-clos.  On peut voir une certaine forme qui se ressemble d’un histogramme à l’autre.  On remarque qu’il y a un sommet à gauche et une certaine masse qui est annexées à la droite du maximum.  Des trois états que l’on a celui-ci semble être le moins bien défini.</w:t>
      </w:r>
    </w:p>
    <w:p w:rsidR="006518DB" w:rsidRDefault="006518DB" w:rsidP="00CA7003">
      <w:pPr>
        <w:spacing w:line="360" w:lineRule="auto"/>
        <w:jc w:val="both"/>
      </w:pPr>
    </w:p>
    <w:p w:rsidR="006518DB" w:rsidRDefault="006518DB" w:rsidP="00CA7003">
      <w:pPr>
        <w:spacing w:line="360" w:lineRule="auto"/>
        <w:jc w:val="both"/>
      </w:pPr>
      <w:r>
        <w:t xml:space="preserve">Jusqu’à présent, nous n’avons vu qu’un seul sujet ce qui ne permettrait pas de réaliser un système stable, car on peut supposer que chaque personne a une empreinte d’histogramme qui est différente tel des empreintes digitales.  La taille des yeux, la distance du sujet par rapport à la caméra, le niveau de fatigue ne sont que quelques éléments qui font qu’un histogramme est différent d’un cas à l’autre.  Cependant dans la </w:t>
      </w:r>
      <w:r>
        <w:lastRenderedPageBreak/>
        <w:t>même séquence, chacun des états semble avoir sa propre trace.  Nous pouvons voir avec un différent sujet les états de l’œil gauche ouvert à la figure 3.12.</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73108F" w:rsidP="003B2849">
            <w:pPr>
              <w:spacing w:line="360" w:lineRule="auto"/>
              <w:jc w:val="center"/>
            </w:pPr>
            <w:r>
              <w:rPr>
                <w:noProof/>
              </w:rPr>
              <w:pict>
                <v:shape id="Image 79" o:spid="_x0000_i1075" type="#_x0000_t75" alt="sshot-80.jpg" style="width:92.4pt;height:59.1pt;visibility:visible">
                  <v:imagedata r:id="rId63" o:title=""/>
                </v:shape>
              </w:pict>
            </w:r>
          </w:p>
        </w:tc>
        <w:tc>
          <w:tcPr>
            <w:tcW w:w="4390" w:type="dxa"/>
          </w:tcPr>
          <w:p w:rsidR="006518DB" w:rsidRDefault="0073108F" w:rsidP="003B2849">
            <w:pPr>
              <w:spacing w:line="360" w:lineRule="auto"/>
              <w:jc w:val="center"/>
            </w:pPr>
            <w:r>
              <w:rPr>
                <w:noProof/>
              </w:rPr>
              <w:pict>
                <v:shape id="_x0000_i1076" type="#_x0000_t75" alt="sshot-113.jpg" style="width:139.7pt;height:100.5pt;visibility:visible">
                  <v:imagedata r:id="rId64"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1D48A4" w:rsidRDefault="006518DB" w:rsidP="003B2849">
            <w:pPr>
              <w:spacing w:line="360" w:lineRule="auto"/>
              <w:jc w:val="center"/>
            </w:pPr>
            <w:r>
              <w:t>(b)</w:t>
            </w:r>
          </w:p>
        </w:tc>
      </w:tr>
      <w:tr w:rsidR="006518DB">
        <w:tc>
          <w:tcPr>
            <w:tcW w:w="4390" w:type="dxa"/>
          </w:tcPr>
          <w:p w:rsidR="006518DB" w:rsidRDefault="0073108F" w:rsidP="003B2849">
            <w:pPr>
              <w:spacing w:line="360" w:lineRule="auto"/>
              <w:jc w:val="center"/>
            </w:pPr>
            <w:r>
              <w:rPr>
                <w:noProof/>
              </w:rPr>
              <w:pict>
                <v:shape id="Image 83" o:spid="_x0000_i1077" type="#_x0000_t75" alt="sshot-156.jpg" style="width:92.4pt;height:59.1pt;visibility:visible">
                  <v:imagedata r:id="rId65" o:title=""/>
                </v:shape>
              </w:pict>
            </w:r>
          </w:p>
        </w:tc>
        <w:tc>
          <w:tcPr>
            <w:tcW w:w="4390" w:type="dxa"/>
          </w:tcPr>
          <w:p w:rsidR="006518DB" w:rsidRDefault="0073108F" w:rsidP="003B2849">
            <w:pPr>
              <w:spacing w:line="360" w:lineRule="auto"/>
              <w:jc w:val="center"/>
            </w:pPr>
            <w:r>
              <w:rPr>
                <w:noProof/>
              </w:rPr>
              <w:pict>
                <v:shape id="_x0000_i1078" type="#_x0000_t75" alt="sshot-113.jpg" style="width:139.7pt;height:100.5pt;visibility:visible">
                  <v:imagedata r:id="rId66" o:title=""/>
                </v:shape>
              </w:pict>
            </w:r>
          </w:p>
        </w:tc>
      </w:tr>
      <w:tr w:rsidR="006518DB">
        <w:tc>
          <w:tcPr>
            <w:tcW w:w="4390" w:type="dxa"/>
          </w:tcPr>
          <w:p w:rsidR="006518DB" w:rsidRPr="004E18B8" w:rsidRDefault="006518DB" w:rsidP="003B2849">
            <w:pPr>
              <w:spacing w:line="360" w:lineRule="auto"/>
              <w:jc w:val="center"/>
            </w:pPr>
            <w:r>
              <w:t>(c)</w:t>
            </w:r>
          </w:p>
        </w:tc>
        <w:tc>
          <w:tcPr>
            <w:tcW w:w="4390" w:type="dxa"/>
          </w:tcPr>
          <w:p w:rsidR="006518DB" w:rsidRPr="004E18B8" w:rsidRDefault="006518DB" w:rsidP="003B2849">
            <w:pPr>
              <w:spacing w:line="360" w:lineRule="auto"/>
              <w:jc w:val="center"/>
            </w:pPr>
            <w:r>
              <w:t>(d)</w:t>
            </w:r>
          </w:p>
        </w:tc>
      </w:tr>
      <w:tr w:rsidR="006518DB">
        <w:tc>
          <w:tcPr>
            <w:tcW w:w="4390" w:type="dxa"/>
          </w:tcPr>
          <w:p w:rsidR="006518DB" w:rsidRDefault="007068C8" w:rsidP="003B2849">
            <w:pPr>
              <w:spacing w:line="360" w:lineRule="auto"/>
              <w:jc w:val="center"/>
            </w:pPr>
            <w:r>
              <w:rPr>
                <w:noProof/>
              </w:rPr>
              <w:pict>
                <v:shape id="_x0000_i1079" type="#_x0000_t75" alt="sshot-156.jpg" style="width:92.4pt;height:59.1pt;visibility:visible">
                  <v:imagedata r:id="rId67" o:title=""/>
                </v:shape>
              </w:pict>
            </w:r>
          </w:p>
        </w:tc>
        <w:tc>
          <w:tcPr>
            <w:tcW w:w="4390" w:type="dxa"/>
          </w:tcPr>
          <w:p w:rsidR="006518DB" w:rsidRDefault="007068C8" w:rsidP="003B2849">
            <w:pPr>
              <w:spacing w:line="360" w:lineRule="auto"/>
              <w:jc w:val="center"/>
            </w:pPr>
            <w:r>
              <w:rPr>
                <w:noProof/>
              </w:rPr>
              <w:pict>
                <v:shape id="_x0000_i1080" type="#_x0000_t75" alt="sshot-113.jpg" style="width:139.7pt;height:100.5pt;visibility:visible">
                  <v:imagedata r:id="rId68" o:title=""/>
                </v:shape>
              </w:pict>
            </w:r>
          </w:p>
        </w:tc>
      </w:tr>
      <w:tr w:rsidR="006518DB">
        <w:tc>
          <w:tcPr>
            <w:tcW w:w="4390" w:type="dxa"/>
          </w:tcPr>
          <w:p w:rsidR="006518DB" w:rsidRDefault="006518DB" w:rsidP="003B2849">
            <w:pPr>
              <w:spacing w:line="360" w:lineRule="auto"/>
              <w:jc w:val="center"/>
              <w:rPr>
                <w:noProof/>
              </w:rPr>
            </w:pPr>
            <w:r>
              <w:rPr>
                <w:noProof/>
              </w:rPr>
              <w:t>(e)</w:t>
            </w:r>
          </w:p>
        </w:tc>
        <w:tc>
          <w:tcPr>
            <w:tcW w:w="4390" w:type="dxa"/>
          </w:tcPr>
          <w:p w:rsidR="006518DB" w:rsidRPr="004E18B8"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ouvert d’un second sujet.</w:t>
            </w:r>
          </w:p>
        </w:tc>
      </w:tr>
    </w:tbl>
    <w:p w:rsidR="006518DB" w:rsidRDefault="006518DB" w:rsidP="00CA7003">
      <w:pPr>
        <w:spacing w:line="360" w:lineRule="auto"/>
        <w:jc w:val="both"/>
      </w:pPr>
    </w:p>
    <w:p w:rsidR="006518DB" w:rsidRDefault="006518DB" w:rsidP="00CA7003">
      <w:pPr>
        <w:spacing w:line="360" w:lineRule="auto"/>
        <w:jc w:val="both"/>
      </w:pPr>
      <w:r>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CA7003">
      <w:pPr>
        <w:spacing w:line="360" w:lineRule="auto"/>
        <w:jc w:val="both"/>
      </w:pPr>
    </w:p>
    <w:p w:rsidR="006518DB" w:rsidRDefault="006518DB" w:rsidP="00CA7003">
      <w:pPr>
        <w:spacing w:line="360" w:lineRule="auto"/>
        <w:jc w:val="both"/>
      </w:pPr>
      <w:r>
        <w:lastRenderedPageBreak/>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6518DB" w:rsidRDefault="006518DB" w:rsidP="00CA7003">
      <w:pPr>
        <w:spacing w:line="360" w:lineRule="auto"/>
        <w:jc w:val="both"/>
      </w:pPr>
    </w:p>
    <w:p w:rsidR="006518DB" w:rsidRDefault="006518DB" w:rsidP="00CA7003">
      <w:pPr>
        <w:spacing w:line="36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314ABC">
      <w:pPr>
        <w:pStyle w:val="Titre2"/>
        <w:spacing w:line="360" w:lineRule="auto"/>
      </w:pPr>
      <w:bookmarkStart w:id="30" w:name="_Toc234302645"/>
      <w:r>
        <w:t>3.7 Détection de la somnolence</w:t>
      </w:r>
      <w:bookmarkEnd w:id="30"/>
    </w:p>
    <w:p w:rsidR="006518DB" w:rsidRDefault="006518DB" w:rsidP="00314ABC">
      <w:pPr>
        <w:spacing w:line="360" w:lineRule="auto"/>
        <w:jc w:val="both"/>
      </w:pPr>
      <w:r>
        <w:t>Au moment d’écrire ces lignes, la détection de la somnolence est encore stade d’hypothèse.  Cependant, nous avons quand même une idée de la méthode que nous utiliserons pour réaliser la détection de la somnolence.</w:t>
      </w:r>
    </w:p>
    <w:p w:rsidR="006518DB" w:rsidRDefault="006518DB" w:rsidP="00314ABC">
      <w:pPr>
        <w:spacing w:line="360" w:lineRule="auto"/>
        <w:jc w:val="both"/>
      </w:pPr>
      <w:r>
        <w:t xml:space="preserve">À l’aide de la classification des états avec les histogrammes, nous allons devoir garder en mémoire le temps où il y a eu un changement d’état de la part du sujet.  Nous devons garder le temps, car une des analyses que nous voudrions développer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l’AECS permettrait de vérifier si le sujet présente un certain taux de somnolence.  Une personne alerte n’aura plus souvent qu’autrement des clignements rapides.  Alors qu’une personne dont l’état se rapproche de la somnolence son AECS devrait être plus long.  Un AECS long représenterait un temps où les yeux restent dans un état mi-clos durant une période prolongée.  Pour se représenter un AECS, on peut voir un exemple à la figure 3.13.</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73108F" w:rsidP="003B2849">
            <w:pPr>
              <w:spacing w:line="360" w:lineRule="auto"/>
              <w:jc w:val="center"/>
            </w:pPr>
            <w:r>
              <w:rPr>
                <w:noProof/>
              </w:rPr>
              <w:lastRenderedPageBreak/>
              <w:pict>
                <v:shape id="Image 87" o:spid="_x0000_i1081" type="#_x0000_t75" alt="graphique_AECS.jpg" style="width:326.15pt;height:257.9pt;visibility:visible">
                  <v:imagedata r:id="rId69" o:title=""/>
                </v:shape>
              </w:pict>
            </w:r>
          </w:p>
        </w:tc>
      </w:tr>
      <w:tr w:rsidR="006518DB">
        <w:tc>
          <w:tcPr>
            <w:tcW w:w="8780" w:type="dxa"/>
          </w:tcPr>
          <w:p w:rsidR="006518DB" w:rsidRDefault="006518DB" w:rsidP="003B2849">
            <w:pPr>
              <w:spacing w:line="360" w:lineRule="auto"/>
            </w:pPr>
            <w:r>
              <w:t>Figure 3.13 Exemple de graphique d’un AECS normal.</w:t>
            </w:r>
          </w:p>
        </w:tc>
      </w:tr>
    </w:tbl>
    <w:p w:rsidR="006518DB" w:rsidRDefault="006518DB" w:rsidP="00314ABC">
      <w:pPr>
        <w:spacing w:line="360" w:lineRule="auto"/>
        <w:jc w:val="both"/>
      </w:pPr>
    </w:p>
    <w:p w:rsidR="006518DB" w:rsidRDefault="006518DB" w:rsidP="00314ABC">
      <w:pPr>
        <w:spacing w:line="360" w:lineRule="auto"/>
        <w:jc w:val="both"/>
      </w:pPr>
      <w:r>
        <w:t>Ainsi une personne ayant de la somnolence, aurait une pente plus douce ou encore un plateau.  Pour se représenter à quoi pourrait ressembler un AECS d’une personne somnolente, nous pouvons observer la figure 3.14.</w:t>
      </w:r>
    </w:p>
    <w:p w:rsidR="006518DB" w:rsidRDefault="006518DB" w:rsidP="00314ABC">
      <w:pPr>
        <w:spacing w:line="360" w:lineRule="auto"/>
        <w:jc w:val="both"/>
      </w:pPr>
    </w:p>
    <w:p w:rsidR="006518DB" w:rsidRDefault="006518DB" w:rsidP="00314ABC">
      <w:pPr>
        <w:spacing w:line="360" w:lineRule="auto"/>
        <w:jc w:val="both"/>
      </w:pPr>
      <w:r>
        <w:t>La vitesse de réaction des yeux étant proportionnelle au niveau de vigilance du conducteur,</w:t>
      </w:r>
      <w:r w:rsidRPr="00154F72">
        <w:t xml:space="preserve"> </w:t>
      </w:r>
      <w:r>
        <w:t>nous pourrions à l’aide de la mesure de l’AECS déterminer si une personne  est somnolente ou vigilante.  Cet élément de l’expérimentation permettra de compléter l’algorithme de détection de somnolence au volant.</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73108F" w:rsidP="003B2849">
            <w:pPr>
              <w:spacing w:line="360" w:lineRule="auto"/>
              <w:jc w:val="center"/>
            </w:pPr>
            <w:r>
              <w:rPr>
                <w:noProof/>
              </w:rPr>
              <w:lastRenderedPageBreak/>
              <w:pict>
                <v:shape id="Image 88" o:spid="_x0000_i1082" type="#_x0000_t75" alt="graphique_AECS_plateau.jpg" style="width:326.15pt;height:257.9pt;visibility:visible">
                  <v:imagedata r:id="rId70" o:title=""/>
                </v:shape>
              </w:pict>
            </w:r>
          </w:p>
        </w:tc>
      </w:tr>
      <w:tr w:rsidR="006518DB">
        <w:tc>
          <w:tcPr>
            <w:tcW w:w="8780" w:type="dxa"/>
          </w:tcPr>
          <w:p w:rsidR="006518DB" w:rsidRDefault="006518DB" w:rsidP="003B2849">
            <w:pPr>
              <w:spacing w:line="360" w:lineRule="auto"/>
            </w:pPr>
            <w:r>
              <w:t>Figure 3.14 AECS d’une personne somnolente.</w:t>
            </w:r>
          </w:p>
        </w:tc>
      </w:tr>
    </w:tbl>
    <w:p w:rsidR="006518DB" w:rsidRDefault="006518DB" w:rsidP="00314ABC">
      <w:pPr>
        <w:spacing w:line="360" w:lineRule="auto"/>
        <w:jc w:val="both"/>
      </w:pPr>
    </w:p>
    <w:p w:rsidR="006518DB" w:rsidRPr="00314ABC" w:rsidRDefault="006518DB" w:rsidP="00314ABC">
      <w:pPr>
        <w:spacing w:line="360" w:lineRule="auto"/>
        <w:jc w:val="both"/>
      </w:pPr>
    </w:p>
    <w:p w:rsidR="006518DB" w:rsidRDefault="006518DB" w:rsidP="00D27DFE">
      <w:pPr>
        <w:pStyle w:val="Titre2"/>
        <w:spacing w:line="360" w:lineRule="auto"/>
      </w:pPr>
      <w:bookmarkStart w:id="31" w:name="_Toc234302646"/>
      <w:r>
        <w:t>3.8 Conclusion</w:t>
      </w:r>
      <w:bookmarkEnd w:id="31"/>
    </w:p>
    <w:p w:rsidR="006518DB" w:rsidRDefault="006518DB" w:rsidP="004E6870">
      <w:pPr>
        <w:spacing w:line="360" w:lineRule="auto"/>
        <w:jc w:val="both"/>
      </w:pPr>
      <w:r>
        <w:t>Dans ce chapitre, nous avons vu la façon dont nous avons procédé pour développer notre méthode expérimentale.</w:t>
      </w:r>
    </w:p>
    <w:p w:rsidR="006518DB" w:rsidRDefault="006518DB" w:rsidP="004E6870">
      <w:pPr>
        <w:spacing w:line="36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6518DB" w:rsidRDefault="006518DB" w:rsidP="004E6870">
      <w:pPr>
        <w:spacing w:line="36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4E6870">
      <w:pPr>
        <w:spacing w:line="360" w:lineRule="auto"/>
        <w:jc w:val="both"/>
      </w:pPr>
      <w:r>
        <w:t xml:space="preserve">Nous avons donc développé notre propre méthode pour arriver à nos fins.  Initialement, on a prétraité l’image pour ressortir les éléments nécessaires.  Dans notre cas, au niveau du prétraitement, nous avions besoin de la mise en évidence des contours.  Nous avons donc passé un filtre passe-bas pour réduire une partie du bruit.  Ensuite, nous avons </w:t>
      </w:r>
      <w:r>
        <w:lastRenderedPageBreak/>
        <w:t>appliqué un filtre de Sobel sur le 2</w:t>
      </w:r>
      <w:r w:rsidRPr="004E6870">
        <w:rPr>
          <w:vertAlign w:val="superscript"/>
        </w:rPr>
        <w:t>e</w:t>
      </w:r>
      <w:r>
        <w:t xml:space="preserve"> ordre en X et le 1</w:t>
      </w:r>
      <w:r w:rsidRPr="004E6870">
        <w:rPr>
          <w:vertAlign w:val="superscript"/>
        </w:rPr>
        <w:t>er</w:t>
      </w:r>
      <w:r>
        <w:t xml:space="preserve"> ordre en Y avec une fenêtre d’une dimension de 5 pixels, ce qui a mis en évidence les contours.</w:t>
      </w:r>
    </w:p>
    <w:p w:rsidR="006518DB" w:rsidRPr="00D27DFE" w:rsidRDefault="006518DB"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 la région verticale des yeux, les zones de chaque œil ainsi que la hauteur de la pupille dans l’image.  La localisation de la pupille nous a ainsi permise de retrouver la position XY de chaque œil et d’effecteur l’histogramme de chaque œil de manière à connaître la trace de chaque état de l’œil.  Les états des yeux vont nous permettre de mesurer l’AECS qui va nous permettre de compléter le système de détection de somnolence.</w:t>
      </w:r>
    </w:p>
    <w:p w:rsidR="006518DB" w:rsidRDefault="006518DB" w:rsidP="00D27DFE">
      <w:pPr>
        <w:spacing w:line="360" w:lineRule="auto"/>
        <w:jc w:val="both"/>
      </w:pPr>
    </w:p>
    <w:p w:rsidR="006518DB" w:rsidRDefault="006518DB" w:rsidP="00D27DFE">
      <w:pPr>
        <w:spacing w:line="360" w:lineRule="auto"/>
        <w:jc w:val="both"/>
      </w:pPr>
    </w:p>
    <w:p w:rsidR="006518DB" w:rsidRDefault="006518DB" w:rsidP="00D27DFE">
      <w:pPr>
        <w:spacing w:line="360" w:lineRule="auto"/>
      </w:pPr>
    </w:p>
    <w:p w:rsidR="006518DB" w:rsidRDefault="006518DB" w:rsidP="00D27DFE">
      <w:pPr>
        <w:spacing w:line="360" w:lineRule="auto"/>
      </w:pPr>
    </w:p>
    <w:p w:rsidR="006518DB" w:rsidRPr="001C0E1B" w:rsidRDefault="006518DB" w:rsidP="00D27DFE">
      <w:pPr>
        <w:spacing w:line="360" w:lineRule="auto"/>
        <w:sectPr w:rsidR="006518DB" w:rsidRPr="001C0E1B" w:rsidSect="00D23716">
          <w:pgSz w:w="12240" w:h="15840"/>
          <w:pgMar w:top="1440" w:right="1800" w:bottom="1440" w:left="1800" w:header="720" w:footer="720" w:gutter="0"/>
          <w:cols w:space="720"/>
          <w:titlePg/>
          <w:docGrid w:linePitch="360"/>
        </w:sectPr>
      </w:pPr>
    </w:p>
    <w:p w:rsidR="006518DB" w:rsidRDefault="006518DB" w:rsidP="00260BE1">
      <w:pPr>
        <w:pStyle w:val="Titre1"/>
        <w:spacing w:line="360" w:lineRule="auto"/>
        <w:jc w:val="both"/>
      </w:pPr>
      <w:bookmarkStart w:id="32" w:name="_Toc234302647"/>
      <w:r>
        <w:lastRenderedPageBreak/>
        <w:t>Chapitre 4 – Résultats expérimentaux</w:t>
      </w:r>
      <w:bookmarkEnd w:id="32"/>
    </w:p>
    <w:p w:rsidR="006518DB" w:rsidRDefault="006518DB" w:rsidP="001C0E1B">
      <w:pPr>
        <w:pStyle w:val="Titre2"/>
      </w:pPr>
      <w:bookmarkStart w:id="33" w:name="_Toc234302648"/>
      <w:r>
        <w:t>4.1 Introduction</w:t>
      </w:r>
      <w:bookmarkEnd w:id="33"/>
    </w:p>
    <w:p w:rsidR="000F26DC" w:rsidRDefault="006518DB" w:rsidP="00260BE1">
      <w:pPr>
        <w:spacing w:line="360" w:lineRule="auto"/>
        <w:jc w:val="both"/>
      </w:pPr>
      <w:r>
        <w:t xml:space="preserve">Ce chapitre est dédié aux résultats obtenus lors de nos expérimentations.  </w:t>
      </w:r>
      <w:r w:rsidR="000F26DC">
        <w:t>Dans un premier temps, n</w:t>
      </w:r>
      <w:r>
        <w:t>ous présenterons les résultats sur les</w:t>
      </w:r>
      <w:r w:rsidR="000F26DC">
        <w:t xml:space="preserve"> coordonnées extraites des yeux,</w:t>
      </w:r>
      <w:r>
        <w:t xml:space="preserve"> tout en expliquant ce que ces résultats amènent.  Nous amènerons aussi les points que l’histogramme nous a permis d’éclaircir.</w:t>
      </w:r>
      <w:r w:rsidR="000F26DC">
        <w:t xml:space="preserve">  Par la suite, nous exposerons nos résultats obtenues suites à une analyse effectuée à l’aide de la superficie de la pupille.</w:t>
      </w:r>
    </w:p>
    <w:p w:rsidR="006518DB" w:rsidRDefault="006518DB" w:rsidP="006000C9">
      <w:pPr>
        <w:spacing w:line="360" w:lineRule="auto"/>
      </w:pPr>
    </w:p>
    <w:p w:rsidR="006518DB" w:rsidRDefault="006518DB" w:rsidP="00BD5CE7">
      <w:pPr>
        <w:pStyle w:val="Titre2"/>
        <w:spacing w:line="360" w:lineRule="auto"/>
      </w:pPr>
      <w:bookmarkStart w:id="34" w:name="_Toc234302649"/>
      <w:r>
        <w:t>4.2 Positionner les pupilles</w:t>
      </w:r>
      <w:bookmarkEnd w:id="34"/>
    </w:p>
    <w:p w:rsidR="006518DB" w:rsidRDefault="006518DB" w:rsidP="00260BE1">
      <w:pPr>
        <w:spacing w:line="360" w:lineRule="auto"/>
        <w:jc w:val="both"/>
      </w:pPr>
      <w:r>
        <w:t xml:space="preserve">En se basant sur Ji et al </w:t>
      </w:r>
      <w:r w:rsidR="00793870">
        <w:rPr>
          <w:noProof/>
        </w:rPr>
        <w:t>[1</w:t>
      </w:r>
      <w:r w:rsidR="00093952">
        <w:rPr>
          <w:noProof/>
        </w:rPr>
        <w:t>3</w:t>
      </w:r>
      <w:r w:rsidR="00793870">
        <w:rPr>
          <w:noProof/>
        </w:rPr>
        <w:t>]</w:t>
      </w:r>
      <w:r>
        <w:t>, les résultats obtenus avec notre séquence 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 conducteur.</w:t>
      </w:r>
    </w:p>
    <w:p w:rsidR="006518DB" w:rsidRDefault="006518DB" w:rsidP="006000C9">
      <w:pPr>
        <w:spacing w:line="360" w:lineRule="auto"/>
      </w:pPr>
    </w:p>
    <w:p w:rsidR="006518DB" w:rsidRDefault="006518DB" w:rsidP="006000C9">
      <w:pPr>
        <w:spacing w:line="360" w:lineRule="auto"/>
      </w:pPr>
    </w:p>
    <w:p w:rsidR="006518DB" w:rsidRDefault="006518DB" w:rsidP="006000C9">
      <w:pPr>
        <w:spacing w:line="360" w:lineRule="auto"/>
      </w:pPr>
    </w:p>
    <w:p w:rsidR="006518DB" w:rsidRDefault="0073108F" w:rsidP="00916E70">
      <w:pPr>
        <w:spacing w:line="360" w:lineRule="auto"/>
        <w:jc w:val="center"/>
      </w:pPr>
      <w:r>
        <w:rPr>
          <w:noProof/>
        </w:rPr>
        <w:lastRenderedPageBreak/>
        <w:pict>
          <v:shape id="Image 16" o:spid="_x0000_i1083" type="#_x0000_t75" alt="sshot-66.jpg" style="width:424.5pt;height:308.4pt;visibility:visible">
            <v:imagedata r:id="rId71" o:title=""/>
          </v:shape>
        </w:pict>
      </w:r>
    </w:p>
    <w:p w:rsidR="006518DB" w:rsidRDefault="006518DB" w:rsidP="00A47D7F">
      <w:pPr>
        <w:jc w:val="both"/>
      </w:pPr>
      <w:r>
        <w:t>Figure 4.1 Graphique montrant la position XY des pupilles de notre sujet au courant de la séquence entière.</w:t>
      </w:r>
    </w:p>
    <w:p w:rsidR="006518DB" w:rsidRDefault="006518DB" w:rsidP="0021213C"/>
    <w:p w:rsidR="006518DB" w:rsidRDefault="006518DB" w:rsidP="00260BE1">
      <w:pPr>
        <w:spacing w:line="36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 cadran.  Chaque cadran pourrait être ainsi lié à une zone de repère spécifique tel que le centre, les différents rétroviseurs et les cadrans.  Un tel classement dans les positions permettrait localiser approximativement où le conducteur regarde.</w:t>
      </w:r>
    </w:p>
    <w:p w:rsidR="006518DB" w:rsidRDefault="006518DB" w:rsidP="00260BE1">
      <w:pPr>
        <w:spacing w:line="360" w:lineRule="auto"/>
        <w:ind w:right="-7"/>
        <w:jc w:val="both"/>
      </w:pPr>
    </w:p>
    <w:p w:rsidR="006518DB" w:rsidRDefault="006518DB" w:rsidP="00260BE1">
      <w:pPr>
        <w:spacing w:line="360" w:lineRule="auto"/>
        <w:ind w:right="-7"/>
        <w:jc w:val="both"/>
      </w:pPr>
      <w:r>
        <w:t>Une des difficultés actuelle serait de diviser le cadran automatiquement en faisant fi du gabarit du sujet.  On ne peut diviser les zones en utilisant des valeurs absolues, car chaque sujet a méthode de conduite différente ce qui emmène des positions XY différentes.  Le patron de direction serait semblable, mais il faudra adapter le patron à la suite de calibration.</w:t>
      </w:r>
    </w:p>
    <w:p w:rsidR="006518DB" w:rsidRDefault="006518DB" w:rsidP="00C36CFB">
      <w:pPr>
        <w:spacing w:line="360" w:lineRule="auto"/>
        <w:ind w:right="-7"/>
      </w:pPr>
    </w:p>
    <w:p w:rsidR="006518DB" w:rsidRDefault="006518DB" w:rsidP="00C36CFB">
      <w:pPr>
        <w:spacing w:line="360" w:lineRule="auto"/>
        <w:ind w:right="-7"/>
      </w:pPr>
    </w:p>
    <w:tbl>
      <w:tblPr>
        <w:tblW w:w="0" w:type="auto"/>
        <w:tblLook w:val="00A0"/>
      </w:tblPr>
      <w:tblGrid>
        <w:gridCol w:w="8856"/>
      </w:tblGrid>
      <w:tr w:rsidR="006518DB">
        <w:tc>
          <w:tcPr>
            <w:tcW w:w="8856" w:type="dxa"/>
          </w:tcPr>
          <w:p w:rsidR="006518DB" w:rsidRDefault="0073108F" w:rsidP="003B2849">
            <w:pPr>
              <w:spacing w:line="360" w:lineRule="auto"/>
              <w:ind w:right="-7"/>
              <w:jc w:val="center"/>
            </w:pPr>
            <w:r>
              <w:rPr>
                <w:noProof/>
              </w:rPr>
              <w:lastRenderedPageBreak/>
              <w:pict>
                <v:shape id="_x0000_i1084" type="#_x0000_t75" alt="graphique_devant.jpg" style="width:368.05pt;height:267.05pt;visibility:visible">
                  <v:imagedata r:id="rId72" o:title=""/>
                </v:shape>
              </w:pict>
            </w:r>
          </w:p>
          <w:p w:rsidR="006518DB" w:rsidRDefault="006518DB" w:rsidP="003B2849">
            <w:pPr>
              <w:spacing w:line="360" w:lineRule="auto"/>
              <w:ind w:right="-7"/>
              <w:jc w:val="center"/>
            </w:pPr>
            <w:r>
              <w:t>(a)</w:t>
            </w:r>
          </w:p>
        </w:tc>
      </w:tr>
      <w:tr w:rsidR="006518DB">
        <w:tc>
          <w:tcPr>
            <w:tcW w:w="8856" w:type="dxa"/>
          </w:tcPr>
          <w:p w:rsidR="006518DB" w:rsidRDefault="0073108F" w:rsidP="003B2849">
            <w:pPr>
              <w:spacing w:line="360" w:lineRule="auto"/>
              <w:ind w:right="-7"/>
              <w:jc w:val="center"/>
            </w:pPr>
            <w:r>
              <w:rPr>
                <w:noProof/>
              </w:rPr>
              <w:pict>
                <v:shape id="Image 18" o:spid="_x0000_i1085" type="#_x0000_t75" alt="sshot-67.jpg" style="width:364.85pt;height:260.6pt;visibility:visible">
                  <v:imagedata r:id="rId73" o:title=""/>
                </v:shape>
              </w:pict>
            </w:r>
          </w:p>
          <w:p w:rsidR="006518DB" w:rsidRDefault="006518DB" w:rsidP="003B2849">
            <w:pPr>
              <w:jc w:val="center"/>
            </w:pPr>
            <w:r>
              <w:t>(b)</w:t>
            </w:r>
          </w:p>
        </w:tc>
      </w:tr>
      <w:tr w:rsidR="006518DB">
        <w:tc>
          <w:tcPr>
            <w:tcW w:w="8856" w:type="dxa"/>
          </w:tcPr>
          <w:p w:rsidR="006518DB" w:rsidRDefault="006518DB" w:rsidP="00A47D7F">
            <w:pPr>
              <w:ind w:right="-7"/>
              <w:jc w:val="both"/>
            </w:pPr>
            <w:r>
              <w:t>Figure 4.2 Images montrant le conducteur regardant vers l’avant.  (a) Graphique montrant la position X et Y des pupilles d’une courte séquence où le conducteur regarde vers l’avant. (b) Image montrant la position typique lorsque le conducteur regarde vers l’avant.</w:t>
            </w:r>
          </w:p>
        </w:tc>
      </w:tr>
      <w:tr w:rsidR="006518DB">
        <w:tc>
          <w:tcPr>
            <w:tcW w:w="8856" w:type="dxa"/>
          </w:tcPr>
          <w:p w:rsidR="006518DB" w:rsidRDefault="0073108F" w:rsidP="003B2849">
            <w:pPr>
              <w:spacing w:line="360" w:lineRule="auto"/>
              <w:ind w:right="-7"/>
              <w:jc w:val="center"/>
            </w:pPr>
            <w:r>
              <w:rPr>
                <w:noProof/>
              </w:rPr>
              <w:lastRenderedPageBreak/>
              <w:pict>
                <v:shape id="Image 25" o:spid="_x0000_i1086" type="#_x0000_t75" alt="graphique_gauche.jpg" style="width:368.05pt;height:267.05pt;visibility:visible">
                  <v:imagedata r:id="rId74" o:title=""/>
                </v:shape>
              </w:pict>
            </w:r>
          </w:p>
          <w:p w:rsidR="006518DB" w:rsidRDefault="006518DB" w:rsidP="003B2849">
            <w:pPr>
              <w:spacing w:line="360" w:lineRule="auto"/>
              <w:ind w:right="-7"/>
              <w:jc w:val="center"/>
            </w:pPr>
            <w:r>
              <w:t>(a)</w:t>
            </w:r>
          </w:p>
        </w:tc>
      </w:tr>
      <w:tr w:rsidR="006518DB">
        <w:tc>
          <w:tcPr>
            <w:tcW w:w="8856" w:type="dxa"/>
          </w:tcPr>
          <w:p w:rsidR="006518DB" w:rsidRDefault="0073108F" w:rsidP="003B2849">
            <w:pPr>
              <w:spacing w:line="360" w:lineRule="auto"/>
              <w:ind w:right="-7"/>
              <w:jc w:val="center"/>
            </w:pPr>
            <w:r>
              <w:rPr>
                <w:noProof/>
              </w:rPr>
              <w:pict>
                <v:shape id="_x0000_i1087" type="#_x0000_t75" alt="sshot-67.jpg" style="width:364.85pt;height:260.6pt;visibility:visible">
                  <v:imagedata r:id="rId4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3 Images montrant le conducteur regardant vers la gauche (caméra).  (a) Graphique montrant la position X et Y d’une courte séquence où le conducteur regarde vers la gauche. (b) Image montrant la position typique lorsque le conducteur regarde vers la gauche.</w:t>
            </w:r>
          </w:p>
        </w:tc>
      </w:tr>
    </w:tbl>
    <w:p w:rsidR="006518DB" w:rsidRDefault="006518DB" w:rsidP="00C36CFB">
      <w:pPr>
        <w:spacing w:line="360" w:lineRule="auto"/>
        <w:ind w:right="-7"/>
      </w:pPr>
    </w:p>
    <w:p w:rsidR="006518DB" w:rsidRDefault="006518DB" w:rsidP="00027B96">
      <w:pPr>
        <w:pStyle w:val="Titre2"/>
        <w:spacing w:line="360" w:lineRule="auto"/>
      </w:pPr>
      <w:bookmarkStart w:id="35" w:name="_Toc234302650"/>
      <w:r>
        <w:lastRenderedPageBreak/>
        <w:t>4.3 Histogramme</w:t>
      </w:r>
      <w:bookmarkEnd w:id="35"/>
    </w:p>
    <w:p w:rsidR="006518DB" w:rsidRDefault="006518DB" w:rsidP="009A0579">
      <w:pPr>
        <w:spacing w:line="360" w:lineRule="auto"/>
        <w:jc w:val="both"/>
      </w:pPr>
      <w:r>
        <w:t>Nous avons créé un histogramme de chaque œil pour avoir une idée de l’empreinte que l’œil laisse lorsqu’il est dans différents états soient : ouvert, fermé et mi-clos.</w:t>
      </w:r>
    </w:p>
    <w:p w:rsidR="006518DB" w:rsidRDefault="006518DB" w:rsidP="009A0579">
      <w:pPr>
        <w:spacing w:line="360" w:lineRule="auto"/>
        <w:jc w:val="both"/>
      </w:pPr>
      <w:r>
        <w:t>L’œil ouvert laisse une trace qui est relativement stable d’une image à l’autre (Voir figure 4.4).</w:t>
      </w:r>
    </w:p>
    <w:p w:rsidR="006518DB" w:rsidRDefault="006518DB" w:rsidP="00CF6F1B">
      <w:pPr>
        <w:spacing w:line="36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CF6F1B">
      <w:pPr>
        <w:spacing w:line="360" w:lineRule="auto"/>
      </w:pPr>
    </w:p>
    <w:p w:rsidR="006518DB" w:rsidRDefault="006518DB" w:rsidP="00CF6F1B">
      <w:pPr>
        <w:spacing w:line="360" w:lineRule="auto"/>
        <w:jc w:val="both"/>
      </w:pPr>
      <w:r>
        <w:t>En ce qui concerne l’œil fermé, les résultats sont réguliers. Chacun des candidats possède son empreinte.</w:t>
      </w:r>
    </w:p>
    <w:p w:rsidR="006518DB" w:rsidRDefault="006518DB" w:rsidP="00CF6F1B">
      <w:pPr>
        <w:spacing w:line="360" w:lineRule="auto"/>
        <w:jc w:val="both"/>
      </w:pPr>
    </w:p>
    <w:p w:rsidR="006518DB" w:rsidRDefault="006518DB" w:rsidP="00CF6F1B">
      <w:pPr>
        <w:spacing w:line="360" w:lineRule="auto"/>
        <w:jc w:val="both"/>
      </w:pPr>
      <w:r>
        <w:t>En vérifiant les histogrammes présentés à la figure 4.5, on constate que ces histogrammes sont semblables pour les deux candidats.  Cependant, pour notre second sujet (figures 4.5(e) à (h)) semble avoir une illumination moins saturées que le premier sujet.  On constate qu’un œil fermé offre deux maximums soit un pour les cils (plus foncés) et un second pour les paupières.  Hypothétiquement, pour n’importe quel sujet on pourrait retrouver des résultats semblables.</w:t>
      </w:r>
    </w:p>
    <w:p w:rsidR="006518DB" w:rsidRDefault="006518DB" w:rsidP="00CF6F1B">
      <w:pPr>
        <w:spacing w:line="36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73108F" w:rsidP="00093952">
            <w:pPr>
              <w:spacing w:line="360" w:lineRule="auto"/>
              <w:jc w:val="center"/>
            </w:pPr>
            <w:r>
              <w:rPr>
                <w:noProof/>
              </w:rPr>
              <w:pict>
                <v:shape id="_x0000_i1088" type="#_x0000_t75" alt="sshot-80.jpg" style="width:92.4pt;height:59.1pt;visibility:visible">
                  <v:imagedata r:id="rId63" o:title=""/>
                </v:shape>
              </w:pict>
            </w:r>
          </w:p>
        </w:tc>
        <w:tc>
          <w:tcPr>
            <w:tcW w:w="4390" w:type="dxa"/>
          </w:tcPr>
          <w:p w:rsidR="006518DB" w:rsidRDefault="0073108F" w:rsidP="003B2849">
            <w:pPr>
              <w:spacing w:line="360" w:lineRule="auto"/>
              <w:jc w:val="center"/>
            </w:pPr>
            <w:r>
              <w:rPr>
                <w:noProof/>
              </w:rPr>
              <w:pict>
                <v:shape id="_x0000_i1089" type="#_x0000_t75" alt="sshot-81.jpg" style="width:169.8pt;height:122.5pt;visibility:visible">
                  <v:imagedata r:id="rId64" o:title=""/>
                </v:shape>
              </w:pict>
            </w:r>
          </w:p>
        </w:tc>
      </w:tr>
      <w:tr w:rsidR="006518DB" w:rsidTr="00093952">
        <w:tc>
          <w:tcPr>
            <w:tcW w:w="4390" w:type="dxa"/>
            <w:vAlign w:val="bottom"/>
          </w:tcPr>
          <w:p w:rsidR="006518DB" w:rsidRDefault="006518DB" w:rsidP="00093952">
            <w:pPr>
              <w:spacing w:line="360" w:lineRule="auto"/>
              <w:jc w:val="center"/>
              <w:rPr>
                <w:noProof/>
              </w:rPr>
            </w:pPr>
            <w:r>
              <w:rPr>
                <w:noProof/>
              </w:rPr>
              <w:t>(a)</w:t>
            </w:r>
          </w:p>
        </w:tc>
        <w:tc>
          <w:tcPr>
            <w:tcW w:w="4390" w:type="dxa"/>
          </w:tcPr>
          <w:p w:rsidR="006518DB" w:rsidRPr="00027B96" w:rsidRDefault="006518DB" w:rsidP="003B2849">
            <w:pPr>
              <w:spacing w:line="360" w:lineRule="auto"/>
              <w:jc w:val="center"/>
              <w:rPr>
                <w:noProof/>
              </w:rPr>
            </w:pPr>
            <w:r>
              <w:rPr>
                <w:noProof/>
              </w:rPr>
              <w:t>(b)</w:t>
            </w:r>
          </w:p>
        </w:tc>
      </w:tr>
      <w:tr w:rsidR="006518DB" w:rsidTr="00093952">
        <w:tc>
          <w:tcPr>
            <w:tcW w:w="4390" w:type="dxa"/>
            <w:vAlign w:val="bottom"/>
          </w:tcPr>
          <w:p w:rsidR="006518DB" w:rsidRDefault="0073108F" w:rsidP="00093952">
            <w:pPr>
              <w:spacing w:line="360" w:lineRule="auto"/>
              <w:jc w:val="center"/>
            </w:pPr>
            <w:r>
              <w:rPr>
                <w:noProof/>
              </w:rPr>
              <w:pict>
                <v:shape id="_x0000_i1090" type="#_x0000_t75" alt="sshot-80.jpg" style="width:92.4pt;height:59.1pt;visibility:visible">
                  <v:imagedata r:id="rId75" o:title=""/>
                </v:shape>
              </w:pict>
            </w:r>
          </w:p>
        </w:tc>
        <w:tc>
          <w:tcPr>
            <w:tcW w:w="4390" w:type="dxa"/>
          </w:tcPr>
          <w:p w:rsidR="006518DB" w:rsidRDefault="0073108F" w:rsidP="003B2849">
            <w:pPr>
              <w:spacing w:line="360" w:lineRule="auto"/>
              <w:jc w:val="center"/>
            </w:pPr>
            <w:r>
              <w:rPr>
                <w:noProof/>
              </w:rPr>
              <w:pict>
                <v:shape id="_x0000_i1091" type="#_x0000_t75" alt="sshot-81.jpg" style="width:169.8pt;height:122.5pt;visibility:visible">
                  <v:imagedata r:id="rId76"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c)</w:t>
            </w:r>
          </w:p>
        </w:tc>
        <w:tc>
          <w:tcPr>
            <w:tcW w:w="4390" w:type="dxa"/>
          </w:tcPr>
          <w:p w:rsidR="006518DB" w:rsidRPr="00027B96" w:rsidRDefault="006518DB" w:rsidP="003B2849">
            <w:pPr>
              <w:spacing w:line="360" w:lineRule="auto"/>
              <w:jc w:val="center"/>
              <w:rPr>
                <w:noProof/>
              </w:rPr>
            </w:pPr>
            <w:r>
              <w:rPr>
                <w:noProof/>
              </w:rPr>
              <w:t>(d)</w:t>
            </w:r>
          </w:p>
        </w:tc>
      </w:tr>
      <w:tr w:rsidR="006518DB" w:rsidTr="00093952">
        <w:tc>
          <w:tcPr>
            <w:tcW w:w="4390" w:type="dxa"/>
            <w:vAlign w:val="bottom"/>
          </w:tcPr>
          <w:p w:rsidR="006518DB" w:rsidRDefault="0073108F" w:rsidP="00093952">
            <w:pPr>
              <w:spacing w:line="360" w:lineRule="auto"/>
              <w:jc w:val="center"/>
            </w:pPr>
            <w:r>
              <w:rPr>
                <w:noProof/>
              </w:rPr>
              <w:pict>
                <v:shape id="_x0000_i1092" type="#_x0000_t75" alt="sshot-80.jpg" style="width:92.4pt;height:59.1pt;visibility:visible">
                  <v:imagedata r:id="rId47" o:title=""/>
                </v:shape>
              </w:pict>
            </w:r>
          </w:p>
        </w:tc>
        <w:tc>
          <w:tcPr>
            <w:tcW w:w="4390" w:type="dxa"/>
          </w:tcPr>
          <w:p w:rsidR="006518DB" w:rsidRDefault="0073108F" w:rsidP="003B2849">
            <w:pPr>
              <w:spacing w:line="360" w:lineRule="auto"/>
              <w:jc w:val="center"/>
            </w:pPr>
            <w:r>
              <w:rPr>
                <w:noProof/>
              </w:rPr>
              <w:pict>
                <v:shape id="_x0000_i1093" type="#_x0000_t75" alt="sshot-81.jpg" style="width:169.8pt;height:122.5pt;visibility:visible">
                  <v:imagedata r:id="rId48"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Default="0073108F" w:rsidP="00093952">
            <w:pPr>
              <w:spacing w:line="360" w:lineRule="auto"/>
              <w:jc w:val="center"/>
              <w:rPr>
                <w:noProof/>
              </w:rPr>
            </w:pPr>
            <w:r>
              <w:rPr>
                <w:noProof/>
              </w:rPr>
              <w:pict>
                <v:shape id="_x0000_i1094" type="#_x0000_t75" alt="sshot-80.jpg" style="width:92.4pt;height:59.1pt;visibility:visible">
                  <v:imagedata r:id="rId47" o:title=""/>
                </v:shape>
              </w:pict>
            </w:r>
          </w:p>
        </w:tc>
        <w:tc>
          <w:tcPr>
            <w:tcW w:w="4390" w:type="dxa"/>
          </w:tcPr>
          <w:p w:rsidR="006518DB" w:rsidRDefault="0073108F" w:rsidP="003B2849">
            <w:pPr>
              <w:spacing w:line="360" w:lineRule="auto"/>
              <w:jc w:val="center"/>
              <w:rPr>
                <w:noProof/>
              </w:rPr>
            </w:pPr>
            <w:r>
              <w:rPr>
                <w:noProof/>
              </w:rPr>
              <w:pict>
                <v:shape id="_x0000_i1095" type="#_x0000_t75" alt="sshot-81.jpg" style="width:169.8pt;height:122.5pt;visibility:visible">
                  <v:imagedata r:id="rId48" o:title=""/>
                </v:shape>
              </w:pict>
            </w:r>
          </w:p>
        </w:tc>
      </w:tr>
      <w:tr w:rsidR="006518DB" w:rsidTr="00093952">
        <w:tc>
          <w:tcPr>
            <w:tcW w:w="4390" w:type="dxa"/>
            <w:vAlign w:val="bottom"/>
          </w:tcPr>
          <w:p w:rsidR="006518DB" w:rsidRPr="009A0579" w:rsidRDefault="006518DB" w:rsidP="00093952">
            <w:pPr>
              <w:spacing w:line="360" w:lineRule="auto"/>
              <w:jc w:val="center"/>
              <w:rPr>
                <w:noProof/>
              </w:rPr>
            </w:pPr>
            <w:r>
              <w:rPr>
                <w:noProof/>
              </w:rPr>
              <w:t>(g)</w:t>
            </w:r>
          </w:p>
        </w:tc>
        <w:tc>
          <w:tcPr>
            <w:tcW w:w="4390" w:type="dxa"/>
          </w:tcPr>
          <w:p w:rsidR="006518DB" w:rsidRPr="009A0579" w:rsidRDefault="006518DB" w:rsidP="003B2849">
            <w:pPr>
              <w:spacing w:line="360" w:lineRule="auto"/>
              <w:jc w:val="center"/>
              <w:rPr>
                <w:noProof/>
              </w:rPr>
            </w:pPr>
            <w:r>
              <w:rPr>
                <w:noProof/>
              </w:rPr>
              <w:t>(h)</w:t>
            </w:r>
          </w:p>
        </w:tc>
      </w:tr>
      <w:tr w:rsidR="006518DB" w:rsidTr="00093952">
        <w:tc>
          <w:tcPr>
            <w:tcW w:w="8780" w:type="dxa"/>
            <w:gridSpan w:val="2"/>
            <w:vAlign w:val="bottom"/>
          </w:tcPr>
          <w:p w:rsidR="006518DB" w:rsidRDefault="006518DB" w:rsidP="00093952">
            <w:pPr>
              <w:jc w:val="center"/>
            </w:pPr>
            <w:r>
              <w:t xml:space="preserve">Figure 4.4 Images des histogrammes lorsque l’œil est ouvert. (a) à (d) Images et </w:t>
            </w:r>
            <w:r>
              <w:lastRenderedPageBreak/>
              <w:t>histogramme d’un premier sujet.  (e) à (h) Images et histogrammes d’un second sujet.</w:t>
            </w:r>
          </w:p>
        </w:tc>
      </w:tr>
    </w:tbl>
    <w:p w:rsidR="006518DB" w:rsidRDefault="006518DB" w:rsidP="00455E46">
      <w:pPr>
        <w:spacing w:line="360" w:lineRule="auto"/>
      </w:pPr>
    </w:p>
    <w:tbl>
      <w:tblPr>
        <w:tblW w:w="0" w:type="auto"/>
        <w:tblLook w:val="00A0"/>
      </w:tblPr>
      <w:tblGrid>
        <w:gridCol w:w="4390"/>
        <w:gridCol w:w="4390"/>
      </w:tblGrid>
      <w:tr w:rsidR="006518DB" w:rsidTr="00093952">
        <w:tc>
          <w:tcPr>
            <w:tcW w:w="4390" w:type="dxa"/>
            <w:vAlign w:val="bottom"/>
          </w:tcPr>
          <w:p w:rsidR="006518DB" w:rsidRDefault="0073108F" w:rsidP="00093952">
            <w:pPr>
              <w:spacing w:line="360" w:lineRule="auto"/>
              <w:jc w:val="center"/>
            </w:pPr>
            <w:r>
              <w:rPr>
                <w:noProof/>
              </w:rPr>
              <w:pict>
                <v:shape id="_x0000_i1096" type="#_x0000_t75" alt="sshot-80.jpg" style="width:92.4pt;height:59.1pt;visibility:visible">
                  <v:imagedata r:id="rId77" o:title=""/>
                </v:shape>
              </w:pict>
            </w:r>
          </w:p>
        </w:tc>
        <w:tc>
          <w:tcPr>
            <w:tcW w:w="4390" w:type="dxa"/>
            <w:vAlign w:val="center"/>
          </w:tcPr>
          <w:p w:rsidR="006518DB" w:rsidRDefault="0073108F" w:rsidP="003B2849">
            <w:pPr>
              <w:spacing w:line="360" w:lineRule="auto"/>
              <w:jc w:val="center"/>
            </w:pPr>
            <w:r>
              <w:rPr>
                <w:noProof/>
              </w:rPr>
              <w:pict>
                <v:shape id="_x0000_i1097" type="#_x0000_t75" alt="sshot-81.jpg" style="width:169.8pt;height:122.5pt;visibility:visible">
                  <v:imagedata r:id="rId78" o:title=""/>
                </v:shape>
              </w:pict>
            </w:r>
          </w:p>
        </w:tc>
      </w:tr>
      <w:tr w:rsidR="006518DB" w:rsidTr="00093952">
        <w:tc>
          <w:tcPr>
            <w:tcW w:w="4390" w:type="dxa"/>
            <w:vAlign w:val="bottom"/>
          </w:tcPr>
          <w:p w:rsidR="006518DB" w:rsidRPr="00027B96" w:rsidRDefault="006518DB" w:rsidP="00093952">
            <w:pPr>
              <w:spacing w:line="360" w:lineRule="auto"/>
              <w:jc w:val="center"/>
            </w:pPr>
            <w:r>
              <w:t>(a)</w:t>
            </w:r>
          </w:p>
        </w:tc>
        <w:tc>
          <w:tcPr>
            <w:tcW w:w="4390" w:type="dxa"/>
            <w:vAlign w:val="center"/>
          </w:tcPr>
          <w:p w:rsidR="006518DB" w:rsidRPr="00027B96" w:rsidRDefault="006518DB" w:rsidP="003B2849">
            <w:pPr>
              <w:spacing w:line="360" w:lineRule="auto"/>
              <w:jc w:val="center"/>
            </w:pPr>
            <w:r>
              <w:t>(b)</w:t>
            </w:r>
          </w:p>
        </w:tc>
      </w:tr>
      <w:tr w:rsidR="006518DB" w:rsidTr="00093952">
        <w:tc>
          <w:tcPr>
            <w:tcW w:w="4390" w:type="dxa"/>
            <w:vAlign w:val="bottom"/>
          </w:tcPr>
          <w:p w:rsidR="006518DB" w:rsidRDefault="0073108F" w:rsidP="00093952">
            <w:pPr>
              <w:spacing w:line="360" w:lineRule="auto"/>
              <w:jc w:val="center"/>
            </w:pPr>
            <w:r>
              <w:rPr>
                <w:noProof/>
              </w:rPr>
              <w:pict>
                <v:shape id="_x0000_i1098" type="#_x0000_t75" alt="sshot-80.jpg" style="width:92.4pt;height:59.1pt;visibility:visible">
                  <v:imagedata r:id="rId79" o:title=""/>
                </v:shape>
              </w:pict>
            </w:r>
          </w:p>
        </w:tc>
        <w:tc>
          <w:tcPr>
            <w:tcW w:w="4390" w:type="dxa"/>
            <w:vAlign w:val="center"/>
          </w:tcPr>
          <w:p w:rsidR="006518DB" w:rsidRDefault="0073108F" w:rsidP="003B2849">
            <w:pPr>
              <w:spacing w:line="360" w:lineRule="auto"/>
              <w:jc w:val="center"/>
            </w:pPr>
            <w:r>
              <w:rPr>
                <w:noProof/>
              </w:rPr>
              <w:pict>
                <v:shape id="_x0000_i1099" type="#_x0000_t75" alt="sshot-81.jpg" style="width:169.8pt;height:122.5pt;visibility:visible">
                  <v:imagedata r:id="rId80" o:title=""/>
                </v:shape>
              </w:pict>
            </w:r>
          </w:p>
        </w:tc>
      </w:tr>
      <w:tr w:rsidR="006518DB" w:rsidTr="00093952">
        <w:tc>
          <w:tcPr>
            <w:tcW w:w="4390" w:type="dxa"/>
            <w:vAlign w:val="bottom"/>
          </w:tcPr>
          <w:p w:rsidR="006518DB" w:rsidRPr="00027B96" w:rsidRDefault="006518DB" w:rsidP="00093952">
            <w:pPr>
              <w:spacing w:line="360" w:lineRule="auto"/>
              <w:jc w:val="center"/>
            </w:pPr>
            <w:r>
              <w:t>(c)</w:t>
            </w:r>
          </w:p>
        </w:tc>
        <w:tc>
          <w:tcPr>
            <w:tcW w:w="4390" w:type="dxa"/>
            <w:vAlign w:val="center"/>
          </w:tcPr>
          <w:p w:rsidR="006518DB" w:rsidRPr="00027B96" w:rsidRDefault="006518DB" w:rsidP="003B2849">
            <w:pPr>
              <w:spacing w:line="360" w:lineRule="auto"/>
              <w:jc w:val="center"/>
            </w:pPr>
            <w:r>
              <w:t>(d)</w:t>
            </w:r>
          </w:p>
        </w:tc>
      </w:tr>
      <w:tr w:rsidR="006518DB" w:rsidTr="00093952">
        <w:tc>
          <w:tcPr>
            <w:tcW w:w="4390" w:type="dxa"/>
            <w:vAlign w:val="bottom"/>
          </w:tcPr>
          <w:p w:rsidR="006518DB" w:rsidRDefault="0073108F" w:rsidP="00093952">
            <w:pPr>
              <w:spacing w:line="360" w:lineRule="auto"/>
              <w:jc w:val="center"/>
            </w:pPr>
            <w:r>
              <w:rPr>
                <w:noProof/>
              </w:rPr>
              <w:pict>
                <v:shape id="_x0000_i1100" type="#_x0000_t75" alt="sshot-80.jpg" style="width:92.4pt;height:59.1pt;visibility:visible">
                  <v:imagedata r:id="rId81" o:title=""/>
                </v:shape>
              </w:pict>
            </w:r>
          </w:p>
        </w:tc>
        <w:tc>
          <w:tcPr>
            <w:tcW w:w="4390" w:type="dxa"/>
            <w:vAlign w:val="center"/>
          </w:tcPr>
          <w:p w:rsidR="006518DB" w:rsidRDefault="0073108F" w:rsidP="003B2849">
            <w:pPr>
              <w:spacing w:line="360" w:lineRule="auto"/>
              <w:jc w:val="center"/>
            </w:pPr>
            <w:r>
              <w:rPr>
                <w:noProof/>
              </w:rPr>
              <w:pict>
                <v:shape id="_x0000_i1101" type="#_x0000_t75" alt="sshot-81.jpg" style="width:169.8pt;height:122.5pt;visibility:visible">
                  <v:imagedata r:id="rId82"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vAlign w:val="center"/>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Pr="00027B96" w:rsidRDefault="0073108F" w:rsidP="00093952">
            <w:pPr>
              <w:spacing w:line="360" w:lineRule="auto"/>
              <w:jc w:val="center"/>
              <w:rPr>
                <w:noProof/>
              </w:rPr>
            </w:pPr>
            <w:r>
              <w:rPr>
                <w:noProof/>
              </w:rPr>
              <w:pict>
                <v:shape id="_x0000_i1102" type="#_x0000_t75" alt="sshot-80.jpg" style="width:92.4pt;height:59.1pt;visibility:visible">
                  <v:imagedata r:id="rId53" o:title=""/>
                </v:shape>
              </w:pict>
            </w:r>
          </w:p>
        </w:tc>
        <w:tc>
          <w:tcPr>
            <w:tcW w:w="4390" w:type="dxa"/>
            <w:vAlign w:val="center"/>
          </w:tcPr>
          <w:p w:rsidR="006518DB" w:rsidRPr="00027B96" w:rsidRDefault="0073108F" w:rsidP="003B2849">
            <w:pPr>
              <w:spacing w:line="360" w:lineRule="auto"/>
              <w:jc w:val="center"/>
              <w:rPr>
                <w:noProof/>
              </w:rPr>
            </w:pPr>
            <w:r>
              <w:rPr>
                <w:noProof/>
              </w:rPr>
              <w:pict>
                <v:shape id="_x0000_i1103" type="#_x0000_t75" alt="sshot-81.jpg" style="width:169.8pt;height:122.5pt;visibility:visible">
                  <v:imagedata r:id="rId54" o:title=""/>
                </v:shape>
              </w:pict>
            </w:r>
          </w:p>
        </w:tc>
      </w:tr>
      <w:tr w:rsidR="006518DB" w:rsidTr="00093952">
        <w:tc>
          <w:tcPr>
            <w:tcW w:w="4390" w:type="dxa"/>
            <w:vAlign w:val="bottom"/>
          </w:tcPr>
          <w:p w:rsidR="006518DB" w:rsidRDefault="006518DB" w:rsidP="00093952">
            <w:pPr>
              <w:spacing w:line="360" w:lineRule="auto"/>
              <w:jc w:val="center"/>
            </w:pPr>
            <w:r>
              <w:t>(g)</w:t>
            </w:r>
          </w:p>
        </w:tc>
        <w:tc>
          <w:tcPr>
            <w:tcW w:w="4390" w:type="dxa"/>
            <w:vAlign w:val="center"/>
          </w:tcPr>
          <w:p w:rsidR="006518DB" w:rsidRDefault="006518DB" w:rsidP="003B2849">
            <w:pPr>
              <w:spacing w:line="360" w:lineRule="auto"/>
              <w:jc w:val="center"/>
            </w:pPr>
            <w:r>
              <w:t>(h)</w:t>
            </w:r>
          </w:p>
        </w:tc>
      </w:tr>
      <w:tr w:rsidR="006518DB" w:rsidTr="00093952">
        <w:tc>
          <w:tcPr>
            <w:tcW w:w="8780" w:type="dxa"/>
            <w:gridSpan w:val="2"/>
            <w:vAlign w:val="bottom"/>
          </w:tcPr>
          <w:p w:rsidR="006518DB" w:rsidRDefault="006518DB" w:rsidP="00093952">
            <w:pPr>
              <w:jc w:val="center"/>
            </w:pPr>
            <w:r>
              <w:lastRenderedPageBreak/>
              <w:t>Figure 4.5 Images montrant l’histogramme lorsque l’œil est mi-clos.</w:t>
            </w:r>
          </w:p>
        </w:tc>
      </w:tr>
    </w:tbl>
    <w:p w:rsidR="006518DB" w:rsidRDefault="006518DB" w:rsidP="00455E46">
      <w:pPr>
        <w:spacing w:line="360" w:lineRule="auto"/>
      </w:pPr>
    </w:p>
    <w:p w:rsidR="006518DB" w:rsidRDefault="006B7CC4" w:rsidP="006B7CC4">
      <w:pPr>
        <w:pStyle w:val="Titre2"/>
      </w:pPr>
      <w:bookmarkStart w:id="36" w:name="_Toc234302651"/>
      <w:r>
        <w:t>4.4 Superficie de la pupille</w:t>
      </w:r>
      <w:bookmarkEnd w:id="36"/>
    </w:p>
    <w:p w:rsidR="006B7CC4" w:rsidRPr="006B7CC4" w:rsidRDefault="006B7CC4" w:rsidP="006B7CC4"/>
    <w:p w:rsidR="006B7CC4" w:rsidRDefault="006B7CC4" w:rsidP="006B7CC4">
      <w:pPr>
        <w:spacing w:line="360" w:lineRule="auto"/>
        <w:jc w:val="both"/>
      </w:pPr>
      <w:r>
        <w:t>Après avoir trouvé la position des yeux, nous avons appliqué un algorithme pour mesurer la surface occupée par la pupille.  Nous avons appliqué cet algo</w:t>
      </w:r>
      <w:r w:rsidR="007068C8">
        <w:t>rithme à l’œil gauche seulement pour des raisons de rapidité d’exécution.</w:t>
      </w:r>
    </w:p>
    <w:p w:rsidR="006B7CC4" w:rsidRDefault="000719FB" w:rsidP="006B7CC4">
      <w:pPr>
        <w:spacing w:line="360" w:lineRule="auto"/>
        <w:jc w:val="both"/>
      </w:pPr>
      <w:r>
        <w:t>Les</w:t>
      </w:r>
      <w:r w:rsidR="006B7CC4">
        <w:t xml:space="preserve"> séquence</w:t>
      </w:r>
      <w:r>
        <w:t>s</w:t>
      </w:r>
      <w:r w:rsidR="006B7CC4">
        <w:t xml:space="preserve"> candidate</w:t>
      </w:r>
      <w:r>
        <w:t xml:space="preserve">s </w:t>
      </w:r>
      <w:r w:rsidR="006B7CC4">
        <w:t xml:space="preserve">pour </w:t>
      </w:r>
      <w:r>
        <w:t>obtenir les résultats pour le calcul de la superficie montraient deux individus de sexe féminin qui simulaient une conduite en ligne droite.  Dans un cas, le cobaye montrait un niveau de fatigue évident et dans un second le niveau de fatigue n’était pas décelable.</w:t>
      </w:r>
    </w:p>
    <w:p w:rsidR="000719FB" w:rsidRDefault="007068C8" w:rsidP="006B7CC4">
      <w:pPr>
        <w:spacing w:line="360" w:lineRule="auto"/>
        <w:jc w:val="both"/>
      </w:pPr>
      <w:r>
        <w:t xml:space="preserve">L’objectif </w:t>
      </w:r>
      <w:r w:rsidR="000719FB">
        <w:t>était de vérifier si la méthode de calcul de la superficie de la pupille était une mesure efficace pour déceler la fatigue chez un individu.  L’aire de la pupille est ensuite évaluée sur une période de temps pour permettre de calculer le temps de fermeture des yeux.</w:t>
      </w:r>
    </w:p>
    <w:p w:rsidR="00B621C4" w:rsidRDefault="00B621C4" w:rsidP="006B7CC4">
      <w:pPr>
        <w:spacing w:line="360" w:lineRule="auto"/>
        <w:jc w:val="both"/>
      </w:pPr>
      <w:r>
        <w:t>Nous avons évalué principalement des séquences de 900 images qui représentent un</w:t>
      </w:r>
      <w:r w:rsidR="00CA561C">
        <w:t xml:space="preserve"> laps de temps de 30 secondes </w:t>
      </w:r>
      <w:r>
        <w:t xml:space="preserve">à </w:t>
      </w:r>
      <w:r w:rsidR="00CA561C">
        <w:t>une vitesse</w:t>
      </w:r>
      <w:r>
        <w:t xml:space="preserve"> de 30 images par seconde.</w:t>
      </w:r>
    </w:p>
    <w:p w:rsidR="00CA561C" w:rsidRDefault="00CA561C" w:rsidP="006B7CC4">
      <w:pPr>
        <w:spacing w:line="360" w:lineRule="auto"/>
        <w:jc w:val="both"/>
      </w:pPr>
      <w:r>
        <w:t>Les mesures obtenues étaient transférés dans un fichier texte de format CSV et contenait les informations sur le numéro de la séquence, la position X et Y de l’œil gauche ainsi que la superficie que ce dernier occupait en pixel (Voir figure 4.</w:t>
      </w:r>
      <w:r w:rsidR="0017778F">
        <w:t>6</w:t>
      </w:r>
      <w:r>
        <w:t>).</w:t>
      </w:r>
    </w:p>
    <w:p w:rsidR="00CA561C" w:rsidRDefault="0073108F" w:rsidP="00CA561C">
      <w:pPr>
        <w:spacing w:line="360" w:lineRule="auto"/>
        <w:jc w:val="center"/>
      </w:pPr>
      <w:r>
        <w:pict>
          <v:shape id="_x0000_i1104" type="#_x0000_t75" style="width:237.5pt;height:191.8pt">
            <v:imagedata r:id="rId83" o:title="sshot-175"/>
          </v:shape>
        </w:pict>
      </w:r>
    </w:p>
    <w:p w:rsidR="00CA561C" w:rsidRDefault="00CA561C" w:rsidP="00CA561C">
      <w:pPr>
        <w:spacing w:line="360" w:lineRule="auto"/>
        <w:jc w:val="both"/>
      </w:pPr>
      <w:r>
        <w:t>Figure 4.</w:t>
      </w:r>
      <w:r w:rsidR="0017778F">
        <w:t>6</w:t>
      </w:r>
      <w:r>
        <w:t xml:space="preserve"> Exemplaire de données recueillies</w:t>
      </w:r>
    </w:p>
    <w:p w:rsidR="00CA561C" w:rsidRDefault="00CA561C" w:rsidP="00CA561C">
      <w:pPr>
        <w:spacing w:line="360" w:lineRule="auto"/>
        <w:jc w:val="both"/>
      </w:pPr>
    </w:p>
    <w:p w:rsidR="00CA561C" w:rsidRDefault="00CA561C" w:rsidP="007068C8">
      <w:pPr>
        <w:spacing w:line="360" w:lineRule="auto"/>
      </w:pPr>
    </w:p>
    <w:p w:rsidR="0017778F" w:rsidRDefault="0017778F" w:rsidP="0017778F">
      <w:pPr>
        <w:spacing w:line="360" w:lineRule="auto"/>
      </w:pPr>
      <w:r>
        <w:t>Avec les données retrouvées dans le fichier CSV nous avons développé un graphique permettant de visualiser celles-ci de manière plus aisée (Voir figure 4.7).</w:t>
      </w:r>
    </w:p>
    <w:p w:rsidR="0017778F" w:rsidRDefault="0017778F" w:rsidP="0017778F">
      <w:pPr>
        <w:spacing w:line="360" w:lineRule="auto"/>
      </w:pPr>
    </w:p>
    <w:p w:rsidR="0017778F" w:rsidRDefault="0017778F" w:rsidP="0017778F">
      <w:pPr>
        <w:spacing w:line="360" w:lineRule="auto"/>
        <w:rPr>
          <w:noProof/>
        </w:rPr>
      </w:pPr>
      <w:r w:rsidRPr="00DF6BA6">
        <w:rPr>
          <w:noProof/>
        </w:rPr>
        <w:pict>
          <v:shape id="Graphique 1" o:spid="_x0000_i1114" type="#_x0000_t75" style="width:433.6pt;height:313.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2lz1t3AAAAAUBAAAPAAAAZHJzL2Rvd25y&#10;ZXYueG1sTI9BS8NAEIXvhf6HZQQvxW4MmJaYTSmCgidtI+Jxkp0mwexsyG6a9N+7eqmXgcd7vPdN&#10;tptNJ840uNaygvt1BIK4srrlWsFH8Xy3BeE8ssbOMim4kINdvlxkmGo78YHOR1+LUMIuRQWN930q&#10;pasaMujWticO3skOBn2QQy31gFMoN52MoyiRBlsOCw329NRQ9X0cjYKVeeDihT+LC43mi97K99fT&#10;YVLq9mbeP4LwNPtrGH7xAzrkgam0I2snOgXhEf93g7dNNjGIUkESbxKQeSb/0+c/AA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">
            <v:imagedata r:id="rId84" o:title="" cropbottom="-52f"/>
            <o:lock v:ext="edit" aspectratio="f"/>
          </v:shape>
        </w:pict>
      </w:r>
      <w:r>
        <w:rPr>
          <w:noProof/>
        </w:rPr>
        <w:t>Figure 4.7 Graphique résultant de la dimension de la pupille gauche dans le temps</w:t>
      </w:r>
    </w:p>
    <w:p w:rsidR="0017778F" w:rsidRDefault="0017778F" w:rsidP="0017778F">
      <w:pPr>
        <w:keepNext/>
        <w:keepLines/>
        <w:spacing w:line="360" w:lineRule="auto"/>
        <w:rPr>
          <w:noProof/>
        </w:rPr>
      </w:pPr>
    </w:p>
    <w:p w:rsidR="00B621C4" w:rsidRDefault="00B621C4" w:rsidP="0017778F">
      <w:pPr>
        <w:keepNext/>
        <w:keepLines/>
        <w:spacing w:line="360" w:lineRule="auto"/>
        <w:rPr>
          <w:noProof/>
        </w:rPr>
      </w:pPr>
      <w:r>
        <w:t>Voici quelques images</w:t>
      </w:r>
      <w:r w:rsidR="00997432">
        <w:t xml:space="preserve"> (Figure 4.</w:t>
      </w:r>
      <w:r w:rsidR="0017778F">
        <w:t>8</w:t>
      </w:r>
      <w:r w:rsidR="00997432">
        <w:t xml:space="preserve"> à 4.</w:t>
      </w:r>
      <w:r w:rsidR="0017778F">
        <w:t>10</w:t>
      </w:r>
      <w:r w:rsidR="00997432">
        <w:t>)</w:t>
      </w:r>
      <w:r>
        <w:t xml:space="preserve"> des séquences montrant des moments clés lors de l’analyse des résultats.</w:t>
      </w:r>
    </w:p>
    <w:p w:rsidR="00B621C4" w:rsidRDefault="0073108F" w:rsidP="00997432">
      <w:pPr>
        <w:keepNext/>
        <w:spacing w:line="360" w:lineRule="auto"/>
        <w:jc w:val="both"/>
      </w:pPr>
      <w:r>
        <w:pict>
          <v:shape id="_x0000_i1105" type="#_x0000_t75" style="width:5in;height:245.55pt">
            <v:imagedata r:id="rId85" o:title="vlcsnap-917141"/>
          </v:shape>
        </w:pict>
      </w:r>
    </w:p>
    <w:p w:rsidR="00B621C4" w:rsidRDefault="00B621C4" w:rsidP="00997432">
      <w:pPr>
        <w:keepNext/>
        <w:spacing w:line="360" w:lineRule="auto"/>
        <w:jc w:val="both"/>
      </w:pPr>
      <w:r>
        <w:t xml:space="preserve">Figure </w:t>
      </w:r>
      <w:r w:rsidRPr="0017778F">
        <w:rPr>
          <w:color w:val="000000" w:themeColor="text1"/>
        </w:rPr>
        <w:t>4.</w:t>
      </w:r>
      <w:r w:rsidR="0017778F" w:rsidRPr="0017778F">
        <w:rPr>
          <w:color w:val="000000" w:themeColor="text1"/>
        </w:rPr>
        <w:t>8</w:t>
      </w:r>
      <w:r>
        <w:t xml:space="preserve"> Image montrant une candidate en état éveillé.</w:t>
      </w:r>
    </w:p>
    <w:p w:rsidR="00B621C4" w:rsidRDefault="00B621C4" w:rsidP="006B7CC4">
      <w:pPr>
        <w:spacing w:line="360" w:lineRule="auto"/>
        <w:jc w:val="both"/>
      </w:pPr>
    </w:p>
    <w:p w:rsidR="00B621C4" w:rsidRDefault="0073108F" w:rsidP="00B621C4">
      <w:pPr>
        <w:keepNext/>
        <w:spacing w:line="360" w:lineRule="auto"/>
        <w:jc w:val="both"/>
      </w:pPr>
      <w:r>
        <w:pict>
          <v:shape id="_x0000_i1106" type="#_x0000_t75" style="width:5in;height:245.55pt">
            <v:imagedata r:id="rId86" o:title="vlcsnap-913370"/>
          </v:shape>
        </w:pict>
      </w:r>
    </w:p>
    <w:p w:rsidR="00B621C4" w:rsidRDefault="00B621C4" w:rsidP="00B621C4">
      <w:pPr>
        <w:keepNext/>
        <w:spacing w:line="360" w:lineRule="auto"/>
        <w:jc w:val="both"/>
      </w:pPr>
      <w:r>
        <w:t xml:space="preserve">Figure </w:t>
      </w:r>
      <w:r w:rsidRPr="0017778F">
        <w:t>4.</w:t>
      </w:r>
      <w:r w:rsidR="0017778F">
        <w:t>9</w:t>
      </w:r>
      <w:r w:rsidRPr="0017778F">
        <w:t xml:space="preserve"> Image</w:t>
      </w:r>
      <w:r>
        <w:t xml:space="preserve"> montrant une candidate en état de somnolence. </w:t>
      </w:r>
    </w:p>
    <w:p w:rsidR="00B621C4" w:rsidRDefault="00B621C4" w:rsidP="006B7CC4">
      <w:pPr>
        <w:spacing w:line="360" w:lineRule="auto"/>
        <w:jc w:val="both"/>
      </w:pPr>
    </w:p>
    <w:p w:rsidR="000719FB" w:rsidRPr="006B7CC4" w:rsidRDefault="000719FB" w:rsidP="006B7CC4">
      <w:pPr>
        <w:spacing w:line="360" w:lineRule="auto"/>
        <w:jc w:val="both"/>
      </w:pPr>
    </w:p>
    <w:p w:rsidR="00B621C4" w:rsidRDefault="0073108F" w:rsidP="00B621C4">
      <w:r>
        <w:pict>
          <v:shape id="_x0000_i1107" type="#_x0000_t75" style="width:360.55pt;height:245.55pt">
            <v:imagedata r:id="rId87" o:title="vlcsnap-924494"/>
          </v:shape>
        </w:pict>
      </w:r>
    </w:p>
    <w:p w:rsidR="00B621C4" w:rsidRDefault="00B621C4" w:rsidP="00B621C4">
      <w:r>
        <w:t xml:space="preserve">Figure </w:t>
      </w:r>
      <w:r w:rsidRPr="0017778F">
        <w:t>4.</w:t>
      </w:r>
      <w:r w:rsidR="0017778F" w:rsidRPr="0017778F">
        <w:t>10</w:t>
      </w:r>
      <w:r w:rsidRPr="0017778F">
        <w:t xml:space="preserve"> </w:t>
      </w:r>
      <w:r>
        <w:t>Image montrant une seconde candidate en état éveillé.</w:t>
      </w:r>
    </w:p>
    <w:p w:rsidR="00B621C4" w:rsidRDefault="00B621C4" w:rsidP="00B621C4"/>
    <w:p w:rsidR="00B621C4" w:rsidRDefault="007068C8" w:rsidP="00B621C4">
      <w:r>
        <w:pict>
          <v:shape id="_x0000_i1108" type="#_x0000_t75" style="width:360.55pt;height:246.1pt">
            <v:imagedata r:id="rId88" o:title="vlcsnap-924995"/>
          </v:shape>
        </w:pict>
      </w:r>
    </w:p>
    <w:p w:rsidR="00B621C4" w:rsidRDefault="00B621C4" w:rsidP="00B621C4">
      <w:r>
        <w:t xml:space="preserve">Figure </w:t>
      </w:r>
      <w:r w:rsidR="0017778F" w:rsidRPr="0017778F">
        <w:t>4.11</w:t>
      </w:r>
      <w:r w:rsidRPr="0017778F">
        <w:t xml:space="preserve"> </w:t>
      </w:r>
      <w:r>
        <w:t>Image montrant une seconde candidate en état éveillé</w:t>
      </w:r>
      <w:r w:rsidR="002F0252">
        <w:t xml:space="preserve"> mais effectuant un </w:t>
      </w:r>
      <w:r w:rsidR="007068C8">
        <w:t>bâillement</w:t>
      </w:r>
      <w:r>
        <w:t>.</w:t>
      </w:r>
    </w:p>
    <w:p w:rsidR="00B621C4" w:rsidRDefault="00B621C4" w:rsidP="00B621C4"/>
    <w:p w:rsidR="00663DBE" w:rsidRDefault="001D676A" w:rsidP="007068C8">
      <w:pPr>
        <w:spacing w:line="360" w:lineRule="auto"/>
        <w:jc w:val="both"/>
      </w:pPr>
      <w:r>
        <w:t xml:space="preserve">Le graphique présenté en figure 4.7 a été </w:t>
      </w:r>
      <w:r w:rsidR="007068C8">
        <w:t xml:space="preserve">effectuer </w:t>
      </w:r>
      <w:r>
        <w:t xml:space="preserve">à l’aide d’Excel et ce dernier a été utilisé pour </w:t>
      </w:r>
      <w:r w:rsidR="007068C8">
        <w:t>d’autres analyses avec le fichier de données</w:t>
      </w:r>
      <w:r>
        <w:t xml:space="preserve"> CSV</w:t>
      </w:r>
      <w:r w:rsidR="007068C8">
        <w:t xml:space="preserve">.  Ainsi, nous avons ajouté des colonnes de calculs pour évaluer le moment où l’œil était ouvert, </w:t>
      </w:r>
      <w:commentRangeStart w:id="37"/>
      <w:r w:rsidR="007068C8" w:rsidRPr="007068C8">
        <w:rPr>
          <w:color w:val="FF0000"/>
        </w:rPr>
        <w:t xml:space="preserve">le pourcentage </w:t>
      </w:r>
      <w:r w:rsidR="00663DBE">
        <w:rPr>
          <w:color w:val="FF0000"/>
        </w:rPr>
        <w:t xml:space="preserve">du </w:t>
      </w:r>
      <w:r w:rsidR="00663DBE">
        <w:rPr>
          <w:color w:val="FF0000"/>
        </w:rPr>
        <w:lastRenderedPageBreak/>
        <w:t xml:space="preserve">temps </w:t>
      </w:r>
      <w:r w:rsidR="007068C8" w:rsidRPr="007068C8">
        <w:rPr>
          <w:color w:val="FF0000"/>
        </w:rPr>
        <w:t>de fermeture de l’œil pendant la dernière seconde</w:t>
      </w:r>
      <w:commentRangeEnd w:id="37"/>
      <w:r w:rsidR="007068C8">
        <w:rPr>
          <w:rStyle w:val="Marquedecommentaire"/>
        </w:rPr>
        <w:commentReference w:id="37"/>
      </w:r>
      <w:r w:rsidR="007068C8">
        <w:t>, les événements de fermeture de l’œil et le temps en milliseconde de fermeture à chaque événement de fermeture de l’œil</w:t>
      </w:r>
      <w:r w:rsidR="00663DBE">
        <w:t>.  Les détails du calcul de chaque colonne sont expliqués dans les prochains paragraphes.</w:t>
      </w:r>
    </w:p>
    <w:p w:rsidR="00663DBE" w:rsidRDefault="00663DBE" w:rsidP="007068C8">
      <w:pPr>
        <w:spacing w:line="360" w:lineRule="auto"/>
        <w:jc w:val="both"/>
      </w:pPr>
      <w:r>
        <w:t>Le calcul pour différencier le moment où l’œil est ouvert ou fermé est effectué en supposant que les images ayant une superficie représentant plus 20% de la superficie maximale de la pupille de la séquence entière représentaient un œil ouvert celles qui étaient plus petites en superficie étaient fermées.</w:t>
      </w:r>
    </w:p>
    <w:p w:rsidR="00663DBE" w:rsidRDefault="00663DBE" w:rsidP="007068C8">
      <w:pPr>
        <w:spacing w:line="360" w:lineRule="auto"/>
        <w:jc w:val="both"/>
      </w:pPr>
      <w:r>
        <w:t xml:space="preserve">Le pourcentage du temps de fermeture de l’œil au cours de la dernière seconde est un pourcentage mobile qui se calcule sur les 30 dernières images de la position du curseur actuel.  Ainsi en sachant si l’œil est ouvert ou fermé dans une suite d’images données, nous pouvions calculer le pourcentage de temps que l’œil </w:t>
      </w:r>
      <w:r w:rsidR="00846390">
        <w:t xml:space="preserve">était fermé pour un </w:t>
      </w:r>
      <w:r w:rsidR="00876CDE">
        <w:t>intervalle</w:t>
      </w:r>
      <w:r w:rsidR="00846390">
        <w:t xml:space="preserve"> de temps donné.</w:t>
      </w:r>
    </w:p>
    <w:p w:rsidR="00354DE8" w:rsidRDefault="00354DE8" w:rsidP="007068C8">
      <w:pPr>
        <w:spacing w:line="360" w:lineRule="auto"/>
        <w:jc w:val="both"/>
      </w:pPr>
      <w:r>
        <w:t xml:space="preserve">Pour calculer vérifier s’il y avait un événement de fermeture de l’œil, il suffisait de comparer si une image à </w:t>
      </w:r>
      <w:r w:rsidRPr="00354DE8">
        <w:rPr>
          <w:i/>
        </w:rPr>
        <w:t>t-1</w:t>
      </w:r>
      <w:r>
        <w:t xml:space="preserve"> représentant un œil ouvert et à </w:t>
      </w:r>
      <w:r w:rsidRPr="00354DE8">
        <w:rPr>
          <w:i/>
        </w:rPr>
        <w:t>t</w:t>
      </w:r>
      <w:r>
        <w:t xml:space="preserve"> un œil fermé.  Si la vérification était véridique alors on indiquait une valeur de « 1 » dans la cellule.</w:t>
      </w:r>
    </w:p>
    <w:p w:rsidR="00354DE8" w:rsidRDefault="00937DA1" w:rsidP="007068C8">
      <w:pPr>
        <w:spacing w:line="360" w:lineRule="auto"/>
        <w:jc w:val="both"/>
      </w:pPr>
      <w:r>
        <w:t>Le calcul du temps en milliseconde permet de vérifier l’intervalle de temps que chaque événement de fermeture prenait.</w:t>
      </w:r>
    </w:p>
    <w:p w:rsidR="001D676A" w:rsidRDefault="001D676A" w:rsidP="007068C8">
      <w:pPr>
        <w:spacing w:line="360" w:lineRule="auto"/>
        <w:jc w:val="both"/>
      </w:pPr>
      <w:r>
        <w:t>Les données originales montraient un certain niveau de bruit (Figure 4.7).  Pour réduire ce bruit, nous avons lissé les données en utilisant la médiane avec un vecteur de cinq valeurs.  Ainsi nous obtenons le graphique présenté à la figure 4.12.</w:t>
      </w:r>
    </w:p>
    <w:p w:rsidR="001D676A" w:rsidRDefault="001D676A" w:rsidP="007068C8">
      <w:pPr>
        <w:spacing w:line="360" w:lineRule="auto"/>
        <w:jc w:val="both"/>
      </w:pPr>
    </w:p>
    <w:p w:rsidR="001D676A" w:rsidRDefault="00D64959" w:rsidP="007068C8">
      <w:pPr>
        <w:spacing w:line="360" w:lineRule="auto"/>
        <w:jc w:val="both"/>
        <w:rPr>
          <w:noProof/>
        </w:rPr>
      </w:pPr>
      <w:r w:rsidRPr="00DF6BA6">
        <w:rPr>
          <w:noProof/>
        </w:rPr>
        <w:lastRenderedPageBreak/>
        <w:pict>
          <v:shape id="Graphique 3" o:spid="_x0000_i1115" type="#_x0000_t75" style="width:433.6pt;height:313.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x5Xj+2wAAAAUBAAAPAAAAZHJzL2Rvd25y&#10;ZXYueG1sTI/NTsMwEITvSLyDtUjcqEMkkjTEqVAQD9CAkHpz482PsNeR7bShT1/DBS4rjWY08221&#10;W41mJ3R+siTgcZMAQ+qsmmgQ8PH+9lAA80GSktoSCvhGD7v69qaSpbJn2uOpDQOLJeRLKWAMYS45&#10;992IRvqNnZGi11tnZIjSDVw5eY7lRvM0STJu5ERxYZQzNiN2X+1iBHyqor/k/fbQ7Gd9eN0+tc4s&#10;jRD3d+vLM7CAa/gLww9+RIc6Mh3tQsozLSA+En5v9IosT4EdBWRpngGvK/6fvr4C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">
            <v:imagedata r:id="rId90" o:title="" cropbottom="-52f"/>
            <o:lock v:ext="edit" aspectratio="f"/>
          </v:shape>
        </w:pict>
      </w:r>
    </w:p>
    <w:p w:rsidR="001D676A" w:rsidRDefault="001D676A" w:rsidP="007068C8">
      <w:pPr>
        <w:spacing w:line="360" w:lineRule="auto"/>
        <w:jc w:val="both"/>
        <w:rPr>
          <w:noProof/>
        </w:rPr>
      </w:pPr>
      <w:r>
        <w:rPr>
          <w:noProof/>
        </w:rPr>
        <w:t>Figure 4.12 Graphique de la superficie de la pupille</w:t>
      </w:r>
    </w:p>
    <w:p w:rsidR="00D64959" w:rsidRDefault="00D64959" w:rsidP="007068C8">
      <w:pPr>
        <w:spacing w:line="360" w:lineRule="auto"/>
        <w:jc w:val="both"/>
        <w:rPr>
          <w:noProof/>
        </w:rPr>
      </w:pPr>
    </w:p>
    <w:p w:rsidR="00D64959" w:rsidRDefault="00D64959" w:rsidP="007068C8">
      <w:pPr>
        <w:spacing w:line="360" w:lineRule="auto"/>
        <w:jc w:val="both"/>
        <w:rPr>
          <w:noProof/>
        </w:rPr>
      </w:pPr>
      <w:r>
        <w:rPr>
          <w:noProof/>
        </w:rPr>
        <w:t>Dans le graphique de la figure 4.12, nous pouvons constater plusieurs cliquement qui sont représentés par de séquence où l’œil est fermé pendant un laps de temps relativement court ainsi qu’une fermeture complète des yeux pendant des intervalles de plus de 5 secondes tel que constaté</w:t>
      </w:r>
      <w:r w:rsidR="003478EA">
        <w:rPr>
          <w:noProof/>
        </w:rPr>
        <w:t>s</w:t>
      </w:r>
      <w:r>
        <w:rPr>
          <w:noProof/>
        </w:rPr>
        <w:t xml:space="preserve"> à la fin de la séquence.  En visionnant la séquence, il est évident que la candidate qui a généré ce graphique montre des signes de fatigue avancée.  Ce qui se rapporterait au niveau visuel du graphique avec des clignements répétitifs et des fermetures des yeux sur des périodes prolongées.</w:t>
      </w:r>
    </w:p>
    <w:p w:rsidR="00865576" w:rsidRDefault="00865576" w:rsidP="007068C8">
      <w:pPr>
        <w:spacing w:line="360" w:lineRule="auto"/>
        <w:jc w:val="both"/>
        <w:rPr>
          <w:noProof/>
        </w:rPr>
      </w:pPr>
      <w:r>
        <w:rPr>
          <w:noProof/>
        </w:rPr>
        <w:t>À partir de l’image 714 de la séquence, la candidate entre dans un moment de micro sommeil qui dure approximativement 5 secondes</w:t>
      </w:r>
      <w:r w:rsidR="003478EA">
        <w:rPr>
          <w:noProof/>
        </w:rPr>
        <w:t>.  Un intervalle de 5 secondes permet à un véhicule roulant à 100 km/h de parcourir près de 140 mètres ce qui est amplement suffisant pour créer un accident non-pardonnable.</w:t>
      </w:r>
    </w:p>
    <w:p w:rsidR="006518DB" w:rsidRDefault="006518DB" w:rsidP="007C59F1">
      <w:pPr>
        <w:pStyle w:val="Titre2"/>
        <w:spacing w:line="360" w:lineRule="auto"/>
      </w:pPr>
      <w:bookmarkStart w:id="38" w:name="_Toc234302652"/>
      <w:r>
        <w:lastRenderedPageBreak/>
        <w:t>4.</w:t>
      </w:r>
      <w:r w:rsidR="006B7CC4">
        <w:t>5</w:t>
      </w:r>
      <w:r>
        <w:t xml:space="preserve"> Discussion</w:t>
      </w:r>
      <w:bookmarkEnd w:id="38"/>
    </w:p>
    <w:p w:rsidR="006518DB" w:rsidRDefault="006518DB" w:rsidP="00260BE1">
      <w:pPr>
        <w:spacing w:line="360" w:lineRule="auto"/>
        <w:jc w:val="both"/>
      </w:pPr>
      <w:r>
        <w:t>La position des yeux dans l’image est un des éléments qui permet d’analyser l’attention que le conducteur porte sur la route.  On peut ainsi suggérer différents cadran et comportements du conducteur selon l’emplacement de ses yeux.</w:t>
      </w:r>
    </w:p>
    <w:p w:rsidR="006518DB" w:rsidRDefault="006518DB" w:rsidP="00260BE1">
      <w:pPr>
        <w:spacing w:line="360" w:lineRule="auto"/>
        <w:jc w:val="both"/>
      </w:pPr>
    </w:p>
    <w:p w:rsidR="006518DB" w:rsidRDefault="006518DB" w:rsidP="00260BE1">
      <w:pPr>
        <w:spacing w:line="360" w:lineRule="auto"/>
        <w:jc w:val="both"/>
      </w:pPr>
      <w:r>
        <w:t xml:space="preserve">L’automatisation des classeurs de direction du regard peut poser une difficulté non négligeable dans certain cas.  Par exemple, un regard dans le rétroviseur ne dure rarement plus de 0,5 secondes (Voir figure </w:t>
      </w:r>
      <w:r w:rsidR="00380377">
        <w:t>4.13</w:t>
      </w:r>
      <w:r>
        <w:t xml:space="preserve">) et est dirigé vers le coin supérieur gauche de l’image.  On constate dans la figure </w:t>
      </w:r>
      <w:r w:rsidR="00380377">
        <w:t>4.13</w:t>
      </w:r>
      <w:r>
        <w:t xml:space="preserve">(a) que la durée du regard dans le rétroviseur est de très courte durée.  Dans le cas de la figure </w:t>
      </w:r>
      <w:r w:rsidR="00380377">
        <w:t>4.13</w:t>
      </w:r>
      <w:r>
        <w:t>(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DA093F">
      <w:pPr>
        <w:spacing w:line="360" w:lineRule="auto"/>
        <w:jc w:val="both"/>
      </w:pPr>
      <w:r>
        <w:t>Par contre, une classification brute entre le devant, la gauche, la droite et le bas semblent être plus aisée à développer.  Car la direction avant devrait hypothétiquement tendre vers la moyenne des positions.  Un regard jeté vers la gauche ou la droite devrait ainsi se démarquer par rapport à une vue au centre.</w:t>
      </w:r>
    </w:p>
    <w:p w:rsidR="006518DB" w:rsidRDefault="006518DB" w:rsidP="00DA093F">
      <w:pPr>
        <w:spacing w:line="360" w:lineRule="auto"/>
        <w:jc w:val="both"/>
      </w:pPr>
      <w:r>
        <w:t>Un autre aspect qui n’a cependant pas été développé est la direction dans lequel le regard se déplace.  Cette donnée pourrait être utile pour diviser les cadrans,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DA093F">
      <w:pPr>
        <w:spacing w:line="360" w:lineRule="auto"/>
        <w:jc w:val="both"/>
      </w:pPr>
    </w:p>
    <w:p w:rsidR="006518DB" w:rsidRDefault="006518DB" w:rsidP="00DA093F">
      <w:pPr>
        <w:spacing w:line="360" w:lineRule="auto"/>
        <w:jc w:val="both"/>
      </w:pPr>
      <w:r>
        <w:t>Les résultats obtenus à la suite de l’utilisation des histogrammes peuvent être utilisé pour confirmer que le conducteur a les yeux ouverts, fermés ou encore mi-clos.  Cependant, la signature de l’œil mi-clos est moins évidente à classifier que celui d’un œil fermé ou ouvert.</w:t>
      </w:r>
    </w:p>
    <w:p w:rsidR="006518DB" w:rsidRDefault="006518DB" w:rsidP="00260BE1">
      <w:pPr>
        <w:spacing w:line="360" w:lineRule="auto"/>
        <w:jc w:val="both"/>
      </w:pPr>
      <w:r>
        <w:br w:type="page"/>
      </w:r>
    </w:p>
    <w:p w:rsidR="006518DB" w:rsidRDefault="006518DB" w:rsidP="00260BE1">
      <w:pPr>
        <w:spacing w:line="360" w:lineRule="auto"/>
        <w:jc w:val="both"/>
      </w:pPr>
    </w:p>
    <w:p w:rsidR="006518DB" w:rsidRDefault="006518DB" w:rsidP="00510AFF">
      <w:pPr>
        <w:spacing w:line="360" w:lineRule="auto"/>
      </w:pPr>
    </w:p>
    <w:tbl>
      <w:tblPr>
        <w:tblW w:w="0" w:type="auto"/>
        <w:tblLook w:val="00A0"/>
      </w:tblPr>
      <w:tblGrid>
        <w:gridCol w:w="8856"/>
      </w:tblGrid>
      <w:tr w:rsidR="006518DB">
        <w:tc>
          <w:tcPr>
            <w:tcW w:w="8856" w:type="dxa"/>
          </w:tcPr>
          <w:p w:rsidR="006518DB" w:rsidRDefault="007068C8" w:rsidP="003B2849">
            <w:pPr>
              <w:spacing w:line="360" w:lineRule="auto"/>
              <w:ind w:right="-7"/>
              <w:jc w:val="center"/>
            </w:pPr>
            <w:r>
              <w:rPr>
                <w:noProof/>
              </w:rPr>
              <w:pict>
                <v:shape id="_x0000_i1109" type="#_x0000_t75" alt="graphique_gauche.jpg" style="width:210.65pt;height:154.2pt;visibility:visible">
                  <v:imagedata r:id="rId91" o:title=""/>
                </v:shape>
              </w:pict>
            </w:r>
          </w:p>
          <w:p w:rsidR="006518DB" w:rsidRDefault="006518DB" w:rsidP="003B2849">
            <w:pPr>
              <w:spacing w:line="360" w:lineRule="auto"/>
              <w:ind w:right="-7"/>
              <w:jc w:val="center"/>
            </w:pPr>
            <w:r>
              <w:t>(a)</w:t>
            </w:r>
          </w:p>
        </w:tc>
      </w:tr>
      <w:tr w:rsidR="006518DB">
        <w:tc>
          <w:tcPr>
            <w:tcW w:w="8856" w:type="dxa"/>
          </w:tcPr>
          <w:p w:rsidR="006518DB" w:rsidRDefault="007068C8" w:rsidP="003B2849">
            <w:pPr>
              <w:spacing w:line="360" w:lineRule="auto"/>
              <w:ind w:right="-7"/>
              <w:jc w:val="center"/>
            </w:pPr>
            <w:r>
              <w:rPr>
                <w:noProof/>
              </w:rPr>
              <w:pict>
                <v:shape id="_x0000_i1110" type="#_x0000_t75" alt="sshot-67.jpg" style="width:212.8pt;height:151.5pt;visibility:visible">
                  <v:imagedata r:id="rId92" o:title=""/>
                </v:shape>
              </w:pict>
            </w:r>
          </w:p>
          <w:p w:rsidR="006518DB" w:rsidRDefault="006518DB" w:rsidP="003B2849">
            <w:pPr>
              <w:ind w:right="-7"/>
              <w:jc w:val="center"/>
            </w:pPr>
            <w:r>
              <w:t>(b)</w:t>
            </w:r>
          </w:p>
        </w:tc>
      </w:tr>
      <w:tr w:rsidR="006518DB">
        <w:tc>
          <w:tcPr>
            <w:tcW w:w="8856" w:type="dxa"/>
          </w:tcPr>
          <w:p w:rsidR="006518DB" w:rsidRDefault="006518DB" w:rsidP="00380377">
            <w:pPr>
              <w:ind w:right="-7"/>
              <w:jc w:val="both"/>
            </w:pPr>
            <w:r>
              <w:t xml:space="preserve">Figure </w:t>
            </w:r>
            <w:r w:rsidR="00380377">
              <w:t>4.13</w:t>
            </w:r>
            <w:r>
              <w:t> Images montrant le conducteur regardant dans le rétroviseur arrière.  (a) Graphique montrant la position X et Y d’une courte séquence où le conducteur regarde dans le rétroviseur. (b) Image montrant la position typique lorsque le conducteur regarde dans le rétroviseur.</w:t>
            </w:r>
          </w:p>
        </w:tc>
      </w:tr>
    </w:tbl>
    <w:p w:rsidR="006518DB" w:rsidRDefault="006518DB" w:rsidP="00260BE1">
      <w:pPr>
        <w:spacing w:line="360" w:lineRule="auto"/>
        <w:jc w:val="both"/>
      </w:pPr>
    </w:p>
    <w:p w:rsidR="006518DB" w:rsidRDefault="006518DB" w:rsidP="00260BE1">
      <w:pPr>
        <w:spacing w:line="360" w:lineRule="auto"/>
        <w:jc w:val="both"/>
      </w:pPr>
      <w:r>
        <w:t>Pour l’instant en utilisant l’histogramme, on pourrait y voir trois états soit les yeux ouverts, fermés ou mi-clos.  Il faudra cependant analyser un peu plus les histogrammes pour pouvoir analyser la trace d’un œil qui est mi-clos.</w:t>
      </w:r>
    </w:p>
    <w:p w:rsidR="006518DB" w:rsidRDefault="006518DB" w:rsidP="00260BE1">
      <w:pPr>
        <w:spacing w:line="360" w:lineRule="auto"/>
        <w:jc w:val="both"/>
      </w:pPr>
      <w:r>
        <w:t xml:space="preserve">Il y a aussi un cas particulier où il faudrait porter une attention particulière.  Il arrive parfois que l’effet « œil de chat » s’estompe l’instant de quelques secondes (Voir figure </w:t>
      </w:r>
      <w:r w:rsidR="00380377">
        <w:t>4.14</w:t>
      </w:r>
      <w:r>
        <w:t>).  Nous n’avons pas encore compris pourquoi ce non effet a eu lieu.  L’histogramme de cet événement ressemble à celui de l’œil ouvert moins le maximum de la pupille.</w:t>
      </w:r>
    </w:p>
    <w:p w:rsidR="006518DB" w:rsidRDefault="006518DB" w:rsidP="00260BE1">
      <w:pPr>
        <w:spacing w:line="360" w:lineRule="auto"/>
        <w:jc w:val="both"/>
      </w:pPr>
    </w:p>
    <w:tbl>
      <w:tblPr>
        <w:tblW w:w="0" w:type="auto"/>
        <w:tblLook w:val="00A0"/>
      </w:tblPr>
      <w:tblGrid>
        <w:gridCol w:w="4390"/>
        <w:gridCol w:w="4390"/>
      </w:tblGrid>
      <w:tr w:rsidR="006518DB">
        <w:tc>
          <w:tcPr>
            <w:tcW w:w="4390" w:type="dxa"/>
          </w:tcPr>
          <w:p w:rsidR="006518DB" w:rsidRDefault="007068C8" w:rsidP="003B2849">
            <w:pPr>
              <w:spacing w:line="360" w:lineRule="auto"/>
              <w:jc w:val="center"/>
            </w:pPr>
            <w:r>
              <w:rPr>
                <w:noProof/>
              </w:rPr>
              <w:pict>
                <v:shape id="Image 53" o:spid="_x0000_i1111" type="#_x0000_t75" alt="sshot-78.jpg" style="width:92.4pt;height:59.1pt;visibility:visible">
                  <v:imagedata r:id="rId93" o:title=""/>
                </v:shape>
              </w:pict>
            </w:r>
          </w:p>
        </w:tc>
        <w:tc>
          <w:tcPr>
            <w:tcW w:w="4390" w:type="dxa"/>
            <w:vAlign w:val="center"/>
          </w:tcPr>
          <w:p w:rsidR="006518DB" w:rsidRDefault="007068C8" w:rsidP="003B2849">
            <w:pPr>
              <w:spacing w:line="360" w:lineRule="auto"/>
              <w:jc w:val="center"/>
            </w:pPr>
            <w:r>
              <w:rPr>
                <w:noProof/>
              </w:rPr>
              <w:pict>
                <v:shape id="Image 54" o:spid="_x0000_i1112" type="#_x0000_t75" alt="sshot-79.jpg" style="width:169.8pt;height:122.5pt;visibility:visible">
                  <v:imagedata r:id="rId94" o:title=""/>
                </v:shape>
              </w:pict>
            </w:r>
          </w:p>
        </w:tc>
      </w:tr>
      <w:tr w:rsidR="006518DB">
        <w:tc>
          <w:tcPr>
            <w:tcW w:w="4390" w:type="dxa"/>
            <w:vAlign w:val="center"/>
          </w:tcPr>
          <w:p w:rsidR="006518DB" w:rsidRDefault="006518DB" w:rsidP="003B2849">
            <w:pPr>
              <w:spacing w:line="360" w:lineRule="auto"/>
              <w:jc w:val="center"/>
              <w:rPr>
                <w:noProof/>
              </w:rPr>
            </w:pPr>
            <w:r>
              <w:rPr>
                <w:noProof/>
              </w:rPr>
              <w:t>(a)</w:t>
            </w:r>
          </w:p>
        </w:tc>
        <w:tc>
          <w:tcPr>
            <w:tcW w:w="4390" w:type="dxa"/>
            <w:vAlign w:val="center"/>
          </w:tcPr>
          <w:p w:rsidR="006518DB" w:rsidRDefault="006518DB" w:rsidP="003B2849">
            <w:pPr>
              <w:spacing w:line="360" w:lineRule="auto"/>
              <w:jc w:val="center"/>
              <w:rPr>
                <w:noProof/>
              </w:rPr>
            </w:pPr>
            <w:r>
              <w:rPr>
                <w:noProof/>
              </w:rPr>
              <w:t>(b)</w:t>
            </w:r>
          </w:p>
        </w:tc>
      </w:tr>
      <w:tr w:rsidR="006518DB">
        <w:tc>
          <w:tcPr>
            <w:tcW w:w="8780" w:type="dxa"/>
            <w:gridSpan w:val="2"/>
          </w:tcPr>
          <w:p w:rsidR="006518DB" w:rsidRDefault="006518DB" w:rsidP="00380377">
            <w:pPr>
              <w:spacing w:line="360" w:lineRule="auto"/>
              <w:jc w:val="both"/>
            </w:pPr>
            <w:r>
              <w:t xml:space="preserve">Figure </w:t>
            </w:r>
            <w:r w:rsidR="00380377">
              <w:t>4.14</w:t>
            </w:r>
            <w:r>
              <w:t xml:space="preserve"> Image montrant l’effet « œil de chat » diminué.</w:t>
            </w:r>
          </w:p>
        </w:tc>
      </w:tr>
    </w:tbl>
    <w:p w:rsidR="006518DB" w:rsidRDefault="006518DB" w:rsidP="00260BE1">
      <w:pPr>
        <w:spacing w:line="360" w:lineRule="auto"/>
        <w:jc w:val="both"/>
      </w:pPr>
    </w:p>
    <w:p w:rsidR="006518DB" w:rsidRDefault="006518DB" w:rsidP="00260BE1">
      <w:pPr>
        <w:spacing w:line="360" w:lineRule="auto"/>
        <w:jc w:val="both"/>
      </w:pPr>
    </w:p>
    <w:p w:rsidR="006518DB" w:rsidRDefault="006518DB" w:rsidP="00260BE1">
      <w:pPr>
        <w:spacing w:line="36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ans le cadre de notre recherche, mais ne sont que d’autres branches qui pourraient se greffer à partir de cette partie de la recherche.</w:t>
      </w:r>
    </w:p>
    <w:p w:rsidR="006518DB" w:rsidRDefault="006518DB" w:rsidP="00260BE1">
      <w:pPr>
        <w:spacing w:line="360" w:lineRule="auto"/>
        <w:jc w:val="both"/>
      </w:pPr>
    </w:p>
    <w:p w:rsidR="006518DB" w:rsidRPr="007C59F1" w:rsidRDefault="006518DB" w:rsidP="00260BE1">
      <w:pPr>
        <w:spacing w:line="360" w:lineRule="auto"/>
        <w:jc w:val="both"/>
      </w:pPr>
    </w:p>
    <w:p w:rsidR="006518DB" w:rsidRDefault="006518DB" w:rsidP="006000C9">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6000C9">
      <w:pPr>
        <w:pStyle w:val="Titre1"/>
        <w:spacing w:line="360" w:lineRule="auto"/>
      </w:pPr>
      <w:bookmarkStart w:id="39" w:name="_Toc234302653"/>
      <w:r>
        <w:lastRenderedPageBreak/>
        <w:t>Chapitre 5 – Conclusion</w:t>
      </w:r>
      <w:bookmarkEnd w:id="39"/>
    </w:p>
    <w:p w:rsidR="006518DB" w:rsidRDefault="006518DB" w:rsidP="0036754E">
      <w:pPr>
        <w:pStyle w:val="Titre2"/>
        <w:spacing w:line="360" w:lineRule="auto"/>
      </w:pPr>
      <w:bookmarkStart w:id="40" w:name="_Toc234302654"/>
      <w:r>
        <w:t>5.1 Introduction</w:t>
      </w:r>
      <w:bookmarkEnd w:id="40"/>
    </w:p>
    <w:p w:rsidR="006518DB" w:rsidRDefault="006518DB" w:rsidP="00260BE1">
      <w:pPr>
        <w:spacing w:line="360" w:lineRule="auto"/>
        <w:jc w:val="both"/>
      </w:pPr>
      <w:r>
        <w:t>Dans ce chapitre, j’expliquerai ce que la recherche nous a apporté, les aspects que l’on pourrait améliorer, les éléments à développer et un bref retour sur le sujet.</w:t>
      </w:r>
    </w:p>
    <w:p w:rsidR="006518DB" w:rsidRDefault="006518DB" w:rsidP="00260BE1">
      <w:pPr>
        <w:spacing w:line="360" w:lineRule="auto"/>
        <w:jc w:val="both"/>
      </w:pPr>
    </w:p>
    <w:p w:rsidR="006518DB" w:rsidRDefault="006518DB" w:rsidP="006000C9">
      <w:pPr>
        <w:pStyle w:val="Titre2"/>
        <w:spacing w:line="360" w:lineRule="auto"/>
      </w:pPr>
      <w:bookmarkStart w:id="41" w:name="_Toc234302655"/>
      <w:r>
        <w:t>5.2 Apports de la recherche</w:t>
      </w:r>
      <w:bookmarkEnd w:id="41"/>
    </w:p>
    <w:p w:rsidR="006518DB" w:rsidRDefault="006518DB" w:rsidP="00260BE1">
      <w:pPr>
        <w:spacing w:line="360" w:lineRule="auto"/>
        <w:jc w:val="both"/>
      </w:pPr>
      <w:r>
        <w:t xml:space="preserve">La recherche nous a permis de découvrir plusieurs méthodes utilisées </w:t>
      </w:r>
      <w:r w:rsidR="00B5666F">
        <w:t>pour</w:t>
      </w:r>
      <w:r>
        <w:t xml:space="preserve"> différentes équipes.  Plusieurs ont utilisés des méthodes statistiques pour détecter la présence des yeux et d’autres telles que nous ont utilisé des méthodes empiriques pour en trouver la présence.</w:t>
      </w:r>
    </w:p>
    <w:p w:rsidR="006518DB" w:rsidRDefault="006518DB" w:rsidP="00260BE1">
      <w:pPr>
        <w:spacing w:line="360" w:lineRule="auto"/>
        <w:jc w:val="both"/>
      </w:pPr>
      <w:r>
        <w:t xml:space="preserve">En nous basant sur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260BE1">
      <w:pPr>
        <w:spacing w:line="360" w:lineRule="auto"/>
        <w:jc w:val="both"/>
      </w:pPr>
      <w:r>
        <w:t>Un des aspects novateur de la recherche est la création d’un système qui est non intrusif et qui pourrait éventuellement être peu coûteux.  Seulement trois éléments physiques sont nécessaires pour notre système soit une caméra, une source lumineuse dans l’axe de la caméra et un ordinateur.</w:t>
      </w:r>
    </w:p>
    <w:p w:rsidR="006518DB" w:rsidRDefault="006518DB" w:rsidP="00260BE1">
      <w:pPr>
        <w:spacing w:line="360" w:lineRule="auto"/>
        <w:jc w:val="both"/>
      </w:pPr>
    </w:p>
    <w:p w:rsidR="006518DB" w:rsidRDefault="006518DB" w:rsidP="00C90175">
      <w:pPr>
        <w:pStyle w:val="Titre2"/>
        <w:spacing w:line="360" w:lineRule="auto"/>
      </w:pPr>
      <w:bookmarkStart w:id="42" w:name="_Toc234302656"/>
      <w:r>
        <w:t>5.3 Utilité de ce système</w:t>
      </w:r>
      <w:bookmarkEnd w:id="42"/>
    </w:p>
    <w:p w:rsidR="006518DB" w:rsidRDefault="006518DB" w:rsidP="00C90175">
      <w:pPr>
        <w:spacing w:line="360" w:lineRule="auto"/>
        <w:jc w:val="both"/>
      </w:pPr>
      <w:r>
        <w:t>Évidemment l’utilité primaire de ce système est d’éviter les accidents de la route dus à la fatigue du conducteur.  Ce système pourra éventuellement être utilisé pour sauver des vies.</w:t>
      </w:r>
    </w:p>
    <w:p w:rsidR="006518DB" w:rsidRDefault="006518DB" w:rsidP="00C90175">
      <w:pPr>
        <w:spacing w:line="360" w:lineRule="auto"/>
        <w:jc w:val="both"/>
      </w:pPr>
      <w:r>
        <w:t>D’autres utilités de systèmes de ce genre pourraient éventuellement être développées et non seulement à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C90175">
      <w:pPr>
        <w:spacing w:line="360" w:lineRule="auto"/>
        <w:jc w:val="both"/>
      </w:pPr>
      <w:r>
        <w:lastRenderedPageBreak/>
        <w:t>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la recherche scientifique.</w:t>
      </w:r>
    </w:p>
    <w:p w:rsidR="006518DB" w:rsidRDefault="006518DB" w:rsidP="009A6B70">
      <w:pPr>
        <w:pStyle w:val="Titre2"/>
        <w:spacing w:line="360" w:lineRule="auto"/>
      </w:pPr>
      <w:bookmarkStart w:id="43" w:name="_Toc234302657"/>
      <w:r>
        <w:t>5.3 Les points à améliorer</w:t>
      </w:r>
      <w:bookmarkEnd w:id="43"/>
    </w:p>
    <w:p w:rsidR="006518DB" w:rsidRDefault="006518DB" w:rsidP="00260BE1">
      <w:pPr>
        <w:spacing w:line="360" w:lineRule="auto"/>
        <w:jc w:val="both"/>
      </w:pPr>
      <w:r>
        <w:t>Dans notre projet, il y a aussi quelques aspects qui pourraient voir des améliorations. Nous n’avons pas testé notre système sur une personne portant des lunettes.  Nous ne pouvons donc s’assurer que le système est fiable avec ce type de sujet.</w:t>
      </w:r>
    </w:p>
    <w:p w:rsidR="006518DB" w:rsidRDefault="006518DB" w:rsidP="00260BE1">
      <w:pPr>
        <w:spacing w:line="36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9A6B70">
      <w:pPr>
        <w:spacing w:line="360" w:lineRule="auto"/>
      </w:pPr>
    </w:p>
    <w:p w:rsidR="006518DB" w:rsidRDefault="007068C8" w:rsidP="000D0252">
      <w:pPr>
        <w:spacing w:line="360" w:lineRule="auto"/>
        <w:jc w:val="center"/>
      </w:pPr>
      <w:r>
        <w:rPr>
          <w:noProof/>
        </w:rPr>
        <w:pict>
          <v:shape id="Image 45" o:spid="_x0000_i1113" type="#_x0000_t75" alt="snapshot20080813135301.bmp" style="width:422.85pt;height:286.4pt;visibility:visible">
            <v:imagedata r:id="rId95" o:title=""/>
          </v:shape>
        </w:pict>
      </w:r>
    </w:p>
    <w:p w:rsidR="006518DB" w:rsidRDefault="006518DB" w:rsidP="00102CC7">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7C7F8D">
      <w:pPr>
        <w:ind w:left="2268" w:right="2119"/>
      </w:pPr>
    </w:p>
    <w:p w:rsidR="006518DB" w:rsidRDefault="006518DB" w:rsidP="00260BE1">
      <w:pPr>
        <w:spacing w:line="360" w:lineRule="auto"/>
        <w:jc w:val="both"/>
      </w:pPr>
      <w:r>
        <w:lastRenderedPageBreak/>
        <w:t>Concernant l’algorithme de détection et de suivi mis à part les éléments qui n’ont pu être développé par manque de vidéo de test, je crois qu’il est relativement robuste à notre cas.</w:t>
      </w:r>
    </w:p>
    <w:p w:rsidR="006518DB" w:rsidRDefault="006518DB" w:rsidP="009A6B70">
      <w:pPr>
        <w:spacing w:line="360" w:lineRule="auto"/>
      </w:pPr>
    </w:p>
    <w:p w:rsidR="006518DB" w:rsidRDefault="006518DB" w:rsidP="00C72714">
      <w:pPr>
        <w:pStyle w:val="Titre2"/>
        <w:spacing w:line="360" w:lineRule="auto"/>
      </w:pPr>
      <w:bookmarkStart w:id="44" w:name="_Toc234302658"/>
      <w:r>
        <w:t>5.4 Les éléments à développer</w:t>
      </w:r>
      <w:bookmarkEnd w:id="44"/>
    </w:p>
    <w:p w:rsidR="006518DB" w:rsidRDefault="006518DB" w:rsidP="00260BE1">
      <w:pPr>
        <w:spacing w:line="360" w:lineRule="auto"/>
        <w:jc w:val="both"/>
      </w:pPr>
      <w:r>
        <w:t>Plusieurs parties du projet sont encore à développer, tel que le calcul du pourcentage d’ouverture des yeux, l’analyse de la direction du regard, la détection la position de la tête.</w:t>
      </w:r>
    </w:p>
    <w:p w:rsidR="006518DB" w:rsidRDefault="006518DB" w:rsidP="00260BE1">
      <w:pPr>
        <w:spacing w:line="360" w:lineRule="auto"/>
        <w:jc w:val="both"/>
      </w:pPr>
      <w:r>
        <w:t>Chacune de ces parties à développer pourraient être des sujets de recherche en soient.  Plusieurs équipes s’affèrent à trouver des solutions pour ces sujets.</w:t>
      </w:r>
    </w:p>
    <w:p w:rsidR="006518DB" w:rsidRDefault="006518DB" w:rsidP="00260BE1">
      <w:pPr>
        <w:spacing w:line="360" w:lineRule="auto"/>
        <w:jc w:val="both"/>
      </w:pPr>
      <w:r>
        <w:t>Dans notre projet, chacun des éléments cités plus haut aurait leur rôle à jouer dans un système de détection de somnolence au volant.</w:t>
      </w:r>
    </w:p>
    <w:p w:rsidR="006518DB" w:rsidRDefault="006518DB" w:rsidP="00260BE1">
      <w:pPr>
        <w:spacing w:line="360" w:lineRule="auto"/>
        <w:jc w:val="both"/>
      </w:pPr>
      <w:r>
        <w:t xml:space="preserve">Le pourcentage d’ouverture des yeux permet de détection la vigilance d’un sujet </w:t>
      </w:r>
      <w:r w:rsidR="00793870">
        <w:rPr>
          <w:noProof/>
        </w:rPr>
        <w:t>[20]</w:t>
      </w:r>
      <w:r>
        <w:t>.  Donc à l’intérieur de notre projet, cela permettrait de mesurer la vigilance qu’aurait un sujet lorsqu’il serait en état de somnolence.</w:t>
      </w:r>
    </w:p>
    <w:p w:rsidR="006518DB" w:rsidRDefault="006518DB" w:rsidP="00260BE1">
      <w:pPr>
        <w:spacing w:line="36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6518DB" w:rsidRDefault="006518DB" w:rsidP="00260BE1">
      <w:pPr>
        <w:spacing w:line="360" w:lineRule="auto"/>
        <w:jc w:val="both"/>
      </w:pPr>
      <w:r>
        <w:t>Donc intégrer ces éléments à notre recherche ne pourrait qu’améliorer notre système en le rendant complet.</w:t>
      </w:r>
    </w:p>
    <w:p w:rsidR="006518DB" w:rsidRDefault="006518DB" w:rsidP="00260BE1">
      <w:pPr>
        <w:spacing w:line="36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AF5DDE">
      <w:pPr>
        <w:pStyle w:val="Titre2"/>
        <w:spacing w:line="360" w:lineRule="auto"/>
      </w:pPr>
      <w:bookmarkStart w:id="45" w:name="_Toc234302659"/>
      <w:r>
        <w:lastRenderedPageBreak/>
        <w:t>5.5 Retour sur le sujet</w:t>
      </w:r>
      <w:bookmarkEnd w:id="45"/>
    </w:p>
    <w:p w:rsidR="006518DB" w:rsidRDefault="006518DB" w:rsidP="00260BE1">
      <w:pPr>
        <w:spacing w:line="360" w:lineRule="auto"/>
        <w:jc w:val="both"/>
      </w:pPr>
      <w:r>
        <w:t>Suite à notre recherche on constate qu’un sujet tel que le nôtre demande beaucoup de préparation et de connaissance dans le domaine de l’informatique, des statistiques ainsi que dans le domaine de la psychophysiologie.</w:t>
      </w:r>
    </w:p>
    <w:p w:rsidR="006518DB" w:rsidRDefault="006518DB" w:rsidP="00260BE1">
      <w:pPr>
        <w:spacing w:line="360" w:lineRule="auto"/>
        <w:jc w:val="both"/>
      </w:pPr>
    </w:p>
    <w:p w:rsidR="006518DB" w:rsidRDefault="006518DB"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260BE1">
      <w:pPr>
        <w:spacing w:line="360" w:lineRule="auto"/>
        <w:jc w:val="both"/>
      </w:pPr>
      <w:r>
        <w:t>Un système de détection de somnolence fiable permettrait de sauver bien des vies s’ils étaient intégrés dans les véhicules actuels.  Ce système pourrait être utilisé pour détecter la conduite en état d’ébriété, car les caractéristiques qui diffèrent d’un sujet en état d’ivresse et d’un sujet en état de somnolence sont similaires.</w:t>
      </w:r>
    </w:p>
    <w:p w:rsidR="006518DB" w:rsidRDefault="006518DB" w:rsidP="00260BE1">
      <w:pPr>
        <w:spacing w:line="360" w:lineRule="auto"/>
        <w:jc w:val="both"/>
      </w:pPr>
    </w:p>
    <w:p w:rsidR="006518DB" w:rsidRPr="001A4582" w:rsidRDefault="006518DB"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7D27A3"/>
    <w:p w:rsidR="006518DB" w:rsidRDefault="006518DB" w:rsidP="00F66BF4">
      <w:pPr>
        <w:pStyle w:val="Titre1"/>
        <w:sectPr w:rsidR="006518DB" w:rsidSect="00D23716">
          <w:pgSz w:w="12240" w:h="15840"/>
          <w:pgMar w:top="1440" w:right="1800" w:bottom="1440" w:left="1800" w:header="720" w:footer="720" w:gutter="0"/>
          <w:cols w:space="720"/>
          <w:titlePg/>
          <w:docGrid w:linePitch="360"/>
        </w:sectPr>
      </w:pPr>
    </w:p>
    <w:p w:rsidR="006518DB" w:rsidRPr="00130263" w:rsidRDefault="00B5666F">
      <w:pPr>
        <w:pStyle w:val="Titre1"/>
        <w:rPr>
          <w:lang w:val="en-CA"/>
        </w:rPr>
      </w:pPr>
      <w:bookmarkStart w:id="46" w:name="_Toc234302660"/>
      <w:r>
        <w:rPr>
          <w:lang w:val="en-CA"/>
        </w:rPr>
        <w:lastRenderedPageBreak/>
        <w:t>Références</w:t>
      </w:r>
      <w:bookmarkEnd w:id="46"/>
    </w:p>
    <w:p w:rsidR="00DE6BAD" w:rsidRPr="00130263" w:rsidRDefault="00DE6BAD" w:rsidP="00DE6BAD">
      <w:pPr>
        <w:pStyle w:val="Bibliographie"/>
        <w:jc w:val="both"/>
        <w:rPr>
          <w:noProof/>
          <w:lang w:val="en-CA"/>
        </w:rPr>
      </w:pPr>
      <w:r>
        <w:rPr>
          <w:noProof/>
          <w:lang w:val="en-CA"/>
        </w:rPr>
        <w:t>1</w:t>
      </w:r>
      <w:r w:rsidRPr="00130263">
        <w:rPr>
          <w:noProof/>
          <w:lang w:val="en-CA"/>
        </w:rPr>
        <w:t xml:space="preserve">. </w:t>
      </w:r>
      <w:r w:rsidRPr="00130263">
        <w:rPr>
          <w:i/>
          <w:iCs/>
          <w:noProof/>
          <w:lang w:val="en-CA"/>
        </w:rPr>
        <w:t xml:space="preserve">Color-Based Tracking of Heads and Other Mobile Objects at Video Frame Rates. </w:t>
      </w:r>
      <w:r w:rsidRPr="00130263">
        <w:rPr>
          <w:b/>
          <w:bCs/>
          <w:noProof/>
          <w:lang w:val="en-CA"/>
        </w:rPr>
        <w:t>Fieguth, Paul et Terzopoulos, Demetri.</w:t>
      </w:r>
      <w:r w:rsidRPr="00130263">
        <w:rPr>
          <w:noProof/>
          <w:lang w:val="en-CA"/>
        </w:rPr>
        <w:t xml:space="preserve"> Puerto Rico : s.n., 1997. IEEE Conference on Computer Vision and Pattern Recognition. pp. 21-27.</w:t>
      </w:r>
    </w:p>
    <w:p w:rsidR="00DE6BAD" w:rsidRDefault="00DE6BAD" w:rsidP="00DE6BAD">
      <w:pPr>
        <w:pStyle w:val="Bibliographie"/>
        <w:jc w:val="both"/>
        <w:rPr>
          <w:noProof/>
          <w:lang w:val="en-CA"/>
        </w:rPr>
      </w:pPr>
      <w:r>
        <w:rPr>
          <w:noProof/>
          <w:lang w:val="en-CA"/>
        </w:rPr>
        <w:t>2</w:t>
      </w:r>
      <w:r w:rsidRPr="00130263">
        <w:rPr>
          <w:noProof/>
          <w:lang w:val="en-CA"/>
        </w:rPr>
        <w:t xml:space="preserve">. </w:t>
      </w:r>
      <w:r w:rsidRPr="00130263">
        <w:rPr>
          <w:i/>
          <w:iCs/>
          <w:noProof/>
          <w:lang w:val="en-CA"/>
        </w:rPr>
        <w:t xml:space="preserve">A real-time face tracker. </w:t>
      </w:r>
      <w:r>
        <w:rPr>
          <w:b/>
          <w:bCs/>
          <w:noProof/>
        </w:rPr>
        <w:t>Yang, Jie et Waibel, A.</w:t>
      </w:r>
      <w:r>
        <w:rPr>
          <w:noProof/>
        </w:rPr>
        <w:t xml:space="preserve"> Sarasota : IEEE, 1996. </w:t>
      </w:r>
      <w:r w:rsidRPr="00130263">
        <w:rPr>
          <w:noProof/>
          <w:lang w:val="en-CA"/>
        </w:rPr>
        <w:t>Third IEEE Workshop on Applications of Computer Vision (WACV '96). pp. 142-147.</w:t>
      </w:r>
    </w:p>
    <w:p w:rsidR="00DE6BAD" w:rsidRPr="00130263" w:rsidRDefault="00DE6BAD" w:rsidP="00DE6BAD">
      <w:pPr>
        <w:pStyle w:val="Bibliographie"/>
        <w:jc w:val="both"/>
        <w:rPr>
          <w:noProof/>
          <w:lang w:val="en-CA"/>
        </w:rPr>
      </w:pPr>
      <w:r>
        <w:rPr>
          <w:noProof/>
          <w:lang w:val="en-CA"/>
        </w:rPr>
        <w:t>3</w:t>
      </w:r>
      <w:r w:rsidRPr="00130263">
        <w:rPr>
          <w:noProof/>
          <w:lang w:val="en-CA"/>
        </w:rPr>
        <w:t xml:space="preserve">. </w:t>
      </w:r>
      <w:r w:rsidRPr="00130263">
        <w:rPr>
          <w:i/>
          <w:iCs/>
          <w:noProof/>
          <w:lang w:val="en-CA"/>
        </w:rPr>
        <w:t xml:space="preserve">Active Face Tracking and Pose Estimation in an Interactive Room. </w:t>
      </w:r>
      <w:r w:rsidRPr="00130263">
        <w:rPr>
          <w:b/>
          <w:bCs/>
          <w:noProof/>
          <w:lang w:val="en-CA"/>
        </w:rPr>
        <w:t>Darrel</w:t>
      </w:r>
      <w:r>
        <w:rPr>
          <w:b/>
          <w:bCs/>
          <w:noProof/>
          <w:lang w:val="en-CA"/>
        </w:rPr>
        <w:t>l</w:t>
      </w:r>
      <w:r w:rsidRPr="00130263">
        <w:rPr>
          <w:b/>
          <w:bCs/>
          <w:noProof/>
          <w:lang w:val="en-CA"/>
        </w:rPr>
        <w:t>, Trevor, Moghaddam, Baback et Pentland, Alex P.</w:t>
      </w:r>
      <w:r w:rsidRPr="00130263">
        <w:rPr>
          <w:noProof/>
          <w:lang w:val="en-CA"/>
        </w:rPr>
        <w:t xml:space="preserve"> 1996. 1996 IEEE Computer Society Conference on Computer Vision and Pattern Recognition (CVPR'96). p. 67.</w:t>
      </w:r>
    </w:p>
    <w:p w:rsidR="00A65C9F" w:rsidRPr="00130263" w:rsidRDefault="00A65C9F" w:rsidP="00A65C9F">
      <w:pPr>
        <w:pStyle w:val="Bibliographie"/>
        <w:jc w:val="both"/>
        <w:rPr>
          <w:noProof/>
          <w:lang w:val="en-CA"/>
        </w:rPr>
      </w:pPr>
      <w:r>
        <w:rPr>
          <w:noProof/>
          <w:lang w:val="en-CA"/>
        </w:rPr>
        <w:t>4</w:t>
      </w:r>
      <w:r w:rsidRPr="00130263">
        <w:rPr>
          <w:noProof/>
          <w:lang w:val="en-CA"/>
        </w:rPr>
        <w:t xml:space="preserve">. </w:t>
      </w:r>
      <w:r w:rsidRPr="00130263">
        <w:rPr>
          <w:i/>
          <w:iCs/>
          <w:noProof/>
          <w:lang w:val="en-CA"/>
        </w:rPr>
        <w:t xml:space="preserve">Elliptical head tracking using intensity gradients and color histrograms. </w:t>
      </w:r>
      <w:r w:rsidRPr="00130263">
        <w:rPr>
          <w:b/>
          <w:bCs/>
          <w:noProof/>
          <w:lang w:val="en-CA"/>
        </w:rPr>
        <w:t>Birchfield, Stan.</w:t>
      </w:r>
      <w:r w:rsidRPr="00130263">
        <w:rPr>
          <w:noProof/>
          <w:lang w:val="en-CA"/>
        </w:rPr>
        <w:t xml:space="preserve"> Santa Barbara : IEEE Conference on Computer Vision and Pattern Recognition, 1998.</w:t>
      </w:r>
    </w:p>
    <w:p w:rsidR="006518DB" w:rsidRPr="00130263" w:rsidRDefault="006A2121" w:rsidP="00DA093F">
      <w:pPr>
        <w:pStyle w:val="Bibliographie"/>
        <w:jc w:val="both"/>
        <w:rPr>
          <w:noProof/>
          <w:lang w:val="en-CA"/>
        </w:rPr>
      </w:pPr>
      <w:r>
        <w:rPr>
          <w:noProof/>
          <w:lang w:val="en-CA"/>
        </w:rPr>
        <w:t>5</w:t>
      </w:r>
      <w:r w:rsidR="006518DB" w:rsidRPr="00130263">
        <w:rPr>
          <w:noProof/>
          <w:lang w:val="en-CA"/>
        </w:rPr>
        <w:t xml:space="preserve">. </w:t>
      </w:r>
      <w:r w:rsidR="006518DB" w:rsidRPr="00130263">
        <w:rPr>
          <w:i/>
          <w:iCs/>
          <w:noProof/>
          <w:lang w:val="en-CA"/>
        </w:rPr>
        <w:t xml:space="preserve">A robust algorithm for eye detection on gray intensity face without spectacles. </w:t>
      </w:r>
      <w:r w:rsidR="006518DB" w:rsidRPr="00130263">
        <w:rPr>
          <w:b/>
          <w:bCs/>
          <w:noProof/>
          <w:lang w:val="en-CA"/>
        </w:rPr>
        <w:t>Peng, Kun, et al.</w:t>
      </w:r>
      <w:r w:rsidR="006518DB" w:rsidRPr="00130263">
        <w:rPr>
          <w:noProof/>
          <w:lang w:val="en-CA"/>
        </w:rPr>
        <w:t xml:space="preserve"> 2005. Vol. V.</w:t>
      </w:r>
    </w:p>
    <w:p w:rsidR="00EA1A67" w:rsidRPr="00130263" w:rsidRDefault="00EA1A67" w:rsidP="00EA1A67">
      <w:pPr>
        <w:pStyle w:val="Bibliographie"/>
        <w:jc w:val="both"/>
        <w:rPr>
          <w:noProof/>
          <w:lang w:val="en-CA"/>
        </w:rPr>
      </w:pPr>
      <w:r>
        <w:rPr>
          <w:noProof/>
          <w:lang w:val="en-CA"/>
        </w:rPr>
        <w:t>6</w:t>
      </w:r>
      <w:r w:rsidRPr="00130263">
        <w:rPr>
          <w:noProof/>
          <w:lang w:val="en-CA"/>
        </w:rPr>
        <w:t xml:space="preserve">. </w:t>
      </w:r>
      <w:r w:rsidRPr="00130263">
        <w:rPr>
          <w:i/>
          <w:iCs/>
          <w:noProof/>
          <w:lang w:val="en-CA"/>
        </w:rPr>
        <w:t xml:space="preserve">Tracking Facial Features Using Gabor Wavelet Networks. </w:t>
      </w:r>
      <w:r w:rsidRPr="00130263">
        <w:rPr>
          <w:b/>
          <w:bCs/>
          <w:noProof/>
          <w:lang w:val="en-CA"/>
        </w:rPr>
        <w:t>Feris, Rogério et M. Cesar Junior, Roberto.</w:t>
      </w:r>
      <w:r w:rsidRPr="00130263">
        <w:rPr>
          <w:noProof/>
          <w:lang w:val="en-CA"/>
        </w:rPr>
        <w:t xml:space="preserve"> Sao Paolo : IEEE Computer Society Press, 2000.</w:t>
      </w:r>
    </w:p>
    <w:p w:rsidR="00EA1A67" w:rsidRPr="00130263" w:rsidRDefault="00EA1A67" w:rsidP="00EA1A67">
      <w:pPr>
        <w:pStyle w:val="Bibliographie"/>
        <w:jc w:val="both"/>
        <w:rPr>
          <w:noProof/>
          <w:lang w:val="en-CA"/>
        </w:rPr>
      </w:pPr>
      <w:r>
        <w:rPr>
          <w:noProof/>
          <w:lang w:val="en-CA"/>
        </w:rPr>
        <w:t>7</w:t>
      </w:r>
      <w:r w:rsidRPr="00130263">
        <w:rPr>
          <w:noProof/>
          <w:lang w:val="en-CA"/>
        </w:rPr>
        <w:t xml:space="preserve">. </w:t>
      </w:r>
      <w:r w:rsidRPr="00130263">
        <w:rPr>
          <w:i/>
          <w:iCs/>
          <w:noProof/>
          <w:lang w:val="en-CA"/>
        </w:rPr>
        <w:t xml:space="preserve">Real-Time Detection of Eyes and Faces. </w:t>
      </w:r>
      <w:r w:rsidRPr="00130263">
        <w:rPr>
          <w:b/>
          <w:bCs/>
          <w:noProof/>
          <w:lang w:val="en-CA"/>
        </w:rPr>
        <w:t>Morimoto, Carlos, et al.</w:t>
      </w:r>
      <w:r w:rsidRPr="00130263">
        <w:rPr>
          <w:noProof/>
          <w:lang w:val="en-CA"/>
        </w:rPr>
        <w:t xml:space="preserve"> San Jose : IBM Almaden Research Center, 1998.</w:t>
      </w:r>
    </w:p>
    <w:p w:rsidR="00EA1A67" w:rsidRPr="00130263" w:rsidRDefault="00EA1A67" w:rsidP="00EA1A67">
      <w:pPr>
        <w:pStyle w:val="Bibliographie"/>
        <w:jc w:val="both"/>
        <w:rPr>
          <w:noProof/>
          <w:lang w:val="en-CA"/>
        </w:rPr>
      </w:pPr>
      <w:r>
        <w:rPr>
          <w:noProof/>
          <w:lang w:val="en-CA"/>
        </w:rPr>
        <w:t>8</w:t>
      </w:r>
      <w:r w:rsidRPr="00130263">
        <w:rPr>
          <w:noProof/>
          <w:lang w:val="en-CA"/>
        </w:rPr>
        <w:t xml:space="preserve">. </w:t>
      </w:r>
      <w:r w:rsidRPr="00130263">
        <w:rPr>
          <w:i/>
          <w:iCs/>
          <w:noProof/>
          <w:lang w:val="en-CA"/>
        </w:rPr>
        <w:t xml:space="preserve">Visual Cues Extraction for Monitoring Driver's Vigilance. </w:t>
      </w:r>
      <w:r w:rsidRPr="00130263">
        <w:rPr>
          <w:b/>
          <w:bCs/>
          <w:noProof/>
          <w:lang w:val="en-CA"/>
        </w:rPr>
        <w:t>Ji, Qiang et Bebis, Georges.</w:t>
      </w:r>
      <w:r w:rsidRPr="00130263">
        <w:rPr>
          <w:noProof/>
          <w:lang w:val="en-CA"/>
        </w:rPr>
        <w:t xml:space="preserve"> 1999.</w:t>
      </w:r>
    </w:p>
    <w:p w:rsidR="00EA1A67" w:rsidRPr="00130263" w:rsidRDefault="00EA1A67" w:rsidP="00EA1A67">
      <w:pPr>
        <w:pStyle w:val="Bibliographie"/>
        <w:jc w:val="both"/>
        <w:rPr>
          <w:noProof/>
          <w:lang w:val="en-CA"/>
        </w:rPr>
      </w:pPr>
      <w:r>
        <w:rPr>
          <w:noProof/>
          <w:lang w:val="en-CA"/>
        </w:rPr>
        <w:t>9</w:t>
      </w:r>
      <w:r w:rsidRPr="00130263">
        <w:rPr>
          <w:noProof/>
          <w:lang w:val="en-CA"/>
        </w:rPr>
        <w:t xml:space="preserve">. </w:t>
      </w:r>
      <w:r w:rsidRPr="00130263">
        <w:rPr>
          <w:i/>
          <w:iCs/>
          <w:noProof/>
          <w:lang w:val="en-CA"/>
        </w:rPr>
        <w:t xml:space="preserve">Real-Time Nonintrusive Monitoring and Prediction of Driver Fatigue. </w:t>
      </w:r>
      <w:r w:rsidRPr="00130263">
        <w:rPr>
          <w:b/>
          <w:bCs/>
          <w:noProof/>
          <w:lang w:val="en-CA"/>
        </w:rPr>
        <w:t>Ji, Qiang, Zhu, Zhiwei et Lan, Peilin.</w:t>
      </w:r>
      <w:r w:rsidRPr="00130263">
        <w:rPr>
          <w:noProof/>
          <w:lang w:val="en-CA"/>
        </w:rPr>
        <w:t xml:space="preserve"> 2004. Vol. 53.</w:t>
      </w:r>
    </w:p>
    <w:p w:rsidR="00835EED" w:rsidRPr="00130263" w:rsidRDefault="00835EED" w:rsidP="00835EED">
      <w:pPr>
        <w:pStyle w:val="Bibliographie"/>
        <w:jc w:val="both"/>
        <w:rPr>
          <w:noProof/>
          <w:lang w:val="en-CA"/>
        </w:rPr>
      </w:pPr>
      <w:r>
        <w:rPr>
          <w:noProof/>
          <w:lang w:val="en-CA"/>
        </w:rPr>
        <w:t>10</w:t>
      </w:r>
      <w:r w:rsidRPr="00130263">
        <w:rPr>
          <w:noProof/>
          <w:lang w:val="en-CA"/>
        </w:rPr>
        <w:t xml:space="preserve">. </w:t>
      </w:r>
      <w:r w:rsidRPr="00130263">
        <w:rPr>
          <w:i/>
          <w:iCs/>
          <w:noProof/>
          <w:lang w:val="en-CA"/>
        </w:rPr>
        <w:t xml:space="preserve">Eye and Gaze Tracking for Interactive Graphic Display. </w:t>
      </w:r>
      <w:r>
        <w:rPr>
          <w:b/>
          <w:bCs/>
          <w:noProof/>
        </w:rPr>
        <w:t>Ji, Qiang et Zhu, Zhiwei.</w:t>
      </w:r>
      <w:r>
        <w:rPr>
          <w:noProof/>
        </w:rPr>
        <w:t xml:space="preserve"> </w:t>
      </w:r>
      <w:r w:rsidRPr="00130263">
        <w:rPr>
          <w:noProof/>
          <w:lang w:val="en-CA"/>
        </w:rPr>
        <w:t>Hawthorne : ACM, 2002. 1-58113-216.</w:t>
      </w:r>
    </w:p>
    <w:p w:rsidR="00AD44F5" w:rsidRPr="00130263" w:rsidRDefault="00EA1A67" w:rsidP="00AD44F5">
      <w:pPr>
        <w:pStyle w:val="Bibliographie"/>
        <w:jc w:val="both"/>
        <w:rPr>
          <w:noProof/>
          <w:lang w:val="en-CA"/>
        </w:rPr>
      </w:pPr>
      <w:r>
        <w:rPr>
          <w:noProof/>
          <w:lang w:val="en-CA"/>
        </w:rPr>
        <w:t>1</w:t>
      </w:r>
      <w:r w:rsidR="00EF7533">
        <w:rPr>
          <w:noProof/>
          <w:lang w:val="en-CA"/>
        </w:rPr>
        <w:t>1</w:t>
      </w:r>
      <w:r w:rsidR="00AD44F5" w:rsidRPr="00130263">
        <w:rPr>
          <w:noProof/>
          <w:lang w:val="en-CA"/>
        </w:rPr>
        <w:t xml:space="preserve">. </w:t>
      </w:r>
      <w:r w:rsidR="00AD44F5" w:rsidRPr="00130263">
        <w:rPr>
          <w:i/>
          <w:iCs/>
          <w:noProof/>
          <w:lang w:val="en-CA"/>
        </w:rPr>
        <w:t xml:space="preserve">Automatic eye detection and its validation. </w:t>
      </w:r>
      <w:r w:rsidR="00AD44F5" w:rsidRPr="00130263">
        <w:rPr>
          <w:b/>
          <w:bCs/>
          <w:noProof/>
          <w:lang w:val="en-CA"/>
        </w:rPr>
        <w:t xml:space="preserve">Wang, Peng, </w:t>
      </w:r>
      <w:r w:rsidR="00AD44F5">
        <w:rPr>
          <w:b/>
          <w:bCs/>
          <w:noProof/>
          <w:lang w:val="en-CA"/>
        </w:rPr>
        <w:t>Green, Matthew B. et Ji, Qiang</w:t>
      </w:r>
      <w:r w:rsidR="00AD44F5" w:rsidRPr="00130263">
        <w:rPr>
          <w:noProof/>
          <w:lang w:val="en-CA"/>
        </w:rPr>
        <w:t xml:space="preserve"> 2005.</w:t>
      </w:r>
    </w:p>
    <w:p w:rsidR="00EF7533" w:rsidRPr="00130263" w:rsidRDefault="00EF7533" w:rsidP="00EF7533">
      <w:pPr>
        <w:pStyle w:val="Bibliographie"/>
        <w:jc w:val="both"/>
        <w:rPr>
          <w:noProof/>
          <w:lang w:val="en-CA"/>
        </w:rPr>
      </w:pPr>
      <w:r w:rsidRPr="00130263">
        <w:rPr>
          <w:noProof/>
          <w:lang w:val="en-CA"/>
        </w:rPr>
        <w:t>1</w:t>
      </w:r>
      <w:r>
        <w:rPr>
          <w:noProof/>
          <w:lang w:val="en-CA"/>
        </w:rPr>
        <w:t>2</w:t>
      </w:r>
      <w:r w:rsidRPr="00130263">
        <w:rPr>
          <w:noProof/>
          <w:lang w:val="en-CA"/>
        </w:rPr>
        <w:t xml:space="preserve">. </w:t>
      </w:r>
      <w:r w:rsidRPr="00130263">
        <w:rPr>
          <w:i/>
          <w:iCs/>
          <w:noProof/>
          <w:lang w:val="en-CA"/>
        </w:rPr>
        <w:t xml:space="preserve">Improved Likelihood Function in Particle-based IR Eye Tracking. </w:t>
      </w:r>
      <w:r w:rsidRPr="00130263">
        <w:rPr>
          <w:b/>
          <w:bCs/>
          <w:noProof/>
          <w:lang w:val="en-CA"/>
        </w:rPr>
        <w:t>Witzner Hansen, Dan, et al.</w:t>
      </w:r>
      <w:r w:rsidRPr="00130263">
        <w:rPr>
          <w:noProof/>
          <w:lang w:val="en-CA"/>
        </w:rPr>
        <w:t xml:space="preserve"> San Diego : s.n., IEEE Computer Society Conference on Computer Vision and Pattern Recognition. CVPR'05.</w:t>
      </w:r>
    </w:p>
    <w:p w:rsidR="00EF7533" w:rsidRPr="00130263" w:rsidRDefault="00EF7533" w:rsidP="00EF7533">
      <w:pPr>
        <w:pStyle w:val="Bibliographie"/>
        <w:jc w:val="both"/>
        <w:rPr>
          <w:noProof/>
          <w:lang w:val="en-CA"/>
        </w:rPr>
      </w:pPr>
      <w:r w:rsidRPr="00130263">
        <w:rPr>
          <w:noProof/>
          <w:lang w:val="en-CA"/>
        </w:rPr>
        <w:t>1</w:t>
      </w:r>
      <w:r>
        <w:rPr>
          <w:noProof/>
          <w:lang w:val="en-CA"/>
        </w:rPr>
        <w:t>3</w:t>
      </w:r>
      <w:r w:rsidRPr="00130263">
        <w:rPr>
          <w:noProof/>
          <w:lang w:val="en-CA"/>
        </w:rPr>
        <w:t xml:space="preserve">. </w:t>
      </w:r>
      <w:r w:rsidRPr="00130263">
        <w:rPr>
          <w:i/>
          <w:iCs/>
          <w:noProof/>
          <w:lang w:val="en-CA"/>
        </w:rPr>
        <w:t xml:space="preserve">Real-Time Eye, Gaze, and Face Pose Tracking for Monitoring Driver Vigilance. </w:t>
      </w:r>
      <w:r w:rsidRPr="00130263">
        <w:rPr>
          <w:b/>
          <w:bCs/>
          <w:noProof/>
          <w:lang w:val="en-CA"/>
        </w:rPr>
        <w:t>Ji, Qiang et Yang, Xiaojie.</w:t>
      </w:r>
      <w:r w:rsidRPr="00130263">
        <w:rPr>
          <w:noProof/>
          <w:lang w:val="en-CA"/>
        </w:rPr>
        <w:t xml:space="preserve"> 2002. Vol. 8.</w:t>
      </w:r>
    </w:p>
    <w:p w:rsidR="00EF7533" w:rsidRDefault="00EF7533" w:rsidP="00EF7533">
      <w:pPr>
        <w:pStyle w:val="Bibliographie"/>
        <w:jc w:val="both"/>
        <w:rPr>
          <w:noProof/>
        </w:rPr>
      </w:pPr>
      <w:r w:rsidRPr="00130263">
        <w:rPr>
          <w:noProof/>
          <w:lang w:val="en-CA"/>
        </w:rPr>
        <w:t>1</w:t>
      </w:r>
      <w:r>
        <w:rPr>
          <w:noProof/>
          <w:lang w:val="en-CA"/>
        </w:rPr>
        <w:t>4</w:t>
      </w:r>
      <w:r w:rsidRPr="00130263">
        <w:rPr>
          <w:noProof/>
          <w:lang w:val="en-CA"/>
        </w:rPr>
        <w:t xml:space="preserve">. </w:t>
      </w:r>
      <w:r w:rsidRPr="00130263">
        <w:rPr>
          <w:i/>
          <w:iCs/>
          <w:noProof/>
          <w:lang w:val="en-CA"/>
        </w:rPr>
        <w:t xml:space="preserve">A qualitative approach to classifying gaze direction. </w:t>
      </w:r>
      <w:r>
        <w:rPr>
          <w:b/>
          <w:bCs/>
          <w:noProof/>
        </w:rPr>
        <w:t>Pappu, R et Beardsley, P A.</w:t>
      </w:r>
      <w:r>
        <w:rPr>
          <w:noProof/>
        </w:rPr>
        <w:t xml:space="preserve"> 1998.</w:t>
      </w:r>
    </w:p>
    <w:p w:rsidR="006518DB" w:rsidRPr="00130263" w:rsidRDefault="00EF7533" w:rsidP="00DA093F">
      <w:pPr>
        <w:pStyle w:val="Bibliographie"/>
        <w:jc w:val="both"/>
        <w:rPr>
          <w:noProof/>
          <w:lang w:val="en-CA"/>
        </w:rPr>
      </w:pPr>
      <w:r>
        <w:rPr>
          <w:noProof/>
          <w:lang w:val="en-CA"/>
        </w:rPr>
        <w:t>15</w:t>
      </w:r>
      <w:r w:rsidR="006518DB" w:rsidRPr="00130263">
        <w:rPr>
          <w:noProof/>
          <w:lang w:val="en-CA"/>
        </w:rPr>
        <w:t xml:space="preserve">. </w:t>
      </w:r>
      <w:r w:rsidR="006518DB" w:rsidRPr="00130263">
        <w:rPr>
          <w:i/>
          <w:iCs/>
          <w:noProof/>
          <w:lang w:val="en-CA"/>
        </w:rPr>
        <w:t xml:space="preserve">Gaze tracking system for gaze-based human-computer interaction. </w:t>
      </w:r>
      <w:r w:rsidR="006518DB" w:rsidRPr="00130263">
        <w:rPr>
          <w:b/>
          <w:bCs/>
          <w:noProof/>
          <w:lang w:val="en-CA"/>
        </w:rPr>
        <w:t>Ohno, Takehiko, Mukawa, Naoki et Yoshikawa, Atsushi.</w:t>
      </w:r>
      <w:r w:rsidR="006518DB" w:rsidRPr="00130263">
        <w:rPr>
          <w:noProof/>
          <w:lang w:val="en-CA"/>
        </w:rPr>
        <w:t xml:space="preserve"> 2003. Vol. 1.</w:t>
      </w:r>
    </w:p>
    <w:p w:rsidR="006518DB" w:rsidRPr="000F26DC" w:rsidRDefault="00EF7533" w:rsidP="00DA093F">
      <w:pPr>
        <w:pStyle w:val="Bibliographie"/>
        <w:jc w:val="both"/>
        <w:rPr>
          <w:noProof/>
        </w:rPr>
      </w:pPr>
      <w:r>
        <w:rPr>
          <w:noProof/>
          <w:lang w:val="en-CA"/>
        </w:rPr>
        <w:t>16</w:t>
      </w:r>
      <w:r w:rsidR="006518DB" w:rsidRPr="00130263">
        <w:rPr>
          <w:noProof/>
          <w:lang w:val="en-CA"/>
        </w:rPr>
        <w:t xml:space="preserve">. </w:t>
      </w:r>
      <w:r w:rsidR="006518DB" w:rsidRPr="00130263">
        <w:rPr>
          <w:i/>
          <w:iCs/>
          <w:noProof/>
          <w:lang w:val="en-CA"/>
        </w:rPr>
        <w:t xml:space="preserve">A Precise Eye-Gaze Detection and Tracking System. </w:t>
      </w:r>
      <w:r w:rsidR="006518DB" w:rsidRPr="000F26DC">
        <w:rPr>
          <w:b/>
          <w:bCs/>
          <w:noProof/>
        </w:rPr>
        <w:t>Pérez, A, et al.</w:t>
      </w:r>
      <w:r w:rsidR="006518DB" w:rsidRPr="000F26DC">
        <w:rPr>
          <w:noProof/>
        </w:rPr>
        <w:t xml:space="preserve"> 2003.</w:t>
      </w:r>
    </w:p>
    <w:p w:rsidR="006518DB" w:rsidRPr="00130263" w:rsidRDefault="001A0122" w:rsidP="00DA093F">
      <w:pPr>
        <w:pStyle w:val="Bibliographie"/>
        <w:jc w:val="both"/>
        <w:rPr>
          <w:noProof/>
          <w:lang w:val="en-CA"/>
        </w:rPr>
      </w:pPr>
      <w:r>
        <w:rPr>
          <w:noProof/>
        </w:rPr>
        <w:t>17</w:t>
      </w:r>
      <w:r w:rsidR="006518DB">
        <w:rPr>
          <w:noProof/>
        </w:rPr>
        <w:t xml:space="preserve">. </w:t>
      </w:r>
      <w:r w:rsidR="006518DB">
        <w:rPr>
          <w:i/>
          <w:iCs/>
          <w:noProof/>
        </w:rPr>
        <w:t xml:space="preserve">Estimation de la position d'un visage dans une sequence vidéo et représentation 3D. </w:t>
      </w:r>
      <w:r w:rsidR="006518DB" w:rsidRPr="00130263">
        <w:rPr>
          <w:b/>
          <w:bCs/>
          <w:noProof/>
          <w:lang w:val="en-CA"/>
        </w:rPr>
        <w:t>Johann, Marty et Lengagne, Richard.</w:t>
      </w:r>
      <w:r w:rsidR="006518DB" w:rsidRPr="00130263">
        <w:rPr>
          <w:noProof/>
          <w:lang w:val="en-CA"/>
        </w:rPr>
        <w:t xml:space="preserve"> Lausanne : s.n., 2002.</w:t>
      </w:r>
    </w:p>
    <w:p w:rsidR="006518DB" w:rsidRDefault="001A0122" w:rsidP="00DA093F">
      <w:pPr>
        <w:pStyle w:val="Bibliographie"/>
        <w:jc w:val="both"/>
        <w:rPr>
          <w:noProof/>
        </w:rPr>
      </w:pPr>
      <w:r>
        <w:rPr>
          <w:noProof/>
          <w:lang w:val="en-CA"/>
        </w:rPr>
        <w:t>18</w:t>
      </w:r>
      <w:r w:rsidR="006518DB" w:rsidRPr="00130263">
        <w:rPr>
          <w:noProof/>
          <w:lang w:val="en-CA"/>
        </w:rPr>
        <w:t xml:space="preserve">. </w:t>
      </w:r>
      <w:r w:rsidR="006518DB" w:rsidRPr="00130263">
        <w:rPr>
          <w:i/>
          <w:iCs/>
          <w:noProof/>
          <w:lang w:val="en-CA"/>
        </w:rPr>
        <w:t xml:space="preserve">Model-based eye detection and animation. </w:t>
      </w:r>
      <w:r w:rsidR="006518DB">
        <w:rPr>
          <w:b/>
          <w:bCs/>
          <w:noProof/>
        </w:rPr>
        <w:t>Guerrero, Sandra Trejo.</w:t>
      </w:r>
      <w:r w:rsidR="006518DB">
        <w:rPr>
          <w:noProof/>
        </w:rPr>
        <w:t xml:space="preserve"> Linköpings Universitet : s.n., 2006.</w:t>
      </w:r>
    </w:p>
    <w:p w:rsidR="006518DB" w:rsidRPr="00130263" w:rsidRDefault="001A0122" w:rsidP="00DA093F">
      <w:pPr>
        <w:pStyle w:val="Bibliographie"/>
        <w:jc w:val="both"/>
        <w:rPr>
          <w:noProof/>
          <w:lang w:val="en-CA"/>
        </w:rPr>
      </w:pPr>
      <w:r>
        <w:rPr>
          <w:noProof/>
          <w:lang w:val="en-CA"/>
        </w:rPr>
        <w:t>19</w:t>
      </w:r>
      <w:r w:rsidR="006518DB" w:rsidRPr="00130263">
        <w:rPr>
          <w:noProof/>
          <w:lang w:val="en-CA"/>
        </w:rPr>
        <w:t xml:space="preserve">. </w:t>
      </w:r>
      <w:r w:rsidR="006518DB" w:rsidRPr="00130263">
        <w:rPr>
          <w:i/>
          <w:iCs/>
          <w:noProof/>
          <w:lang w:val="en-CA"/>
        </w:rPr>
        <w:t xml:space="preserve">Vision-based methods for driver monitoring. </w:t>
      </w:r>
      <w:r w:rsidR="006518DB">
        <w:rPr>
          <w:b/>
          <w:bCs/>
          <w:noProof/>
        </w:rPr>
        <w:t>Whalstrom, Eric, Masoud, Osama et Papanikolopoulos, Nikos.</w:t>
      </w:r>
      <w:r w:rsidR="006518DB">
        <w:rPr>
          <w:noProof/>
        </w:rPr>
        <w:t xml:space="preserve"> </w:t>
      </w:r>
      <w:r w:rsidR="006518DB" w:rsidRPr="00130263">
        <w:rPr>
          <w:noProof/>
          <w:lang w:val="en-CA"/>
        </w:rPr>
        <w:t>2003. Vol. 2.</w:t>
      </w:r>
    </w:p>
    <w:p w:rsidR="006518DB" w:rsidRPr="00130263" w:rsidRDefault="001A0122" w:rsidP="00DA093F">
      <w:pPr>
        <w:pStyle w:val="Bibliographie"/>
        <w:jc w:val="both"/>
        <w:rPr>
          <w:noProof/>
          <w:lang w:val="en-CA"/>
        </w:rPr>
      </w:pPr>
      <w:r>
        <w:rPr>
          <w:noProof/>
          <w:lang w:val="en-CA"/>
        </w:rPr>
        <w:t>20</w:t>
      </w:r>
      <w:r w:rsidR="006518DB" w:rsidRPr="00130263">
        <w:rPr>
          <w:noProof/>
          <w:lang w:val="en-CA"/>
        </w:rPr>
        <w:t xml:space="preserve">. </w:t>
      </w:r>
      <w:r w:rsidR="006518DB" w:rsidRPr="00130263">
        <w:rPr>
          <w:i/>
          <w:iCs/>
          <w:noProof/>
          <w:lang w:val="en-CA"/>
        </w:rPr>
        <w:t xml:space="preserve">An iterative image registration technique with an application to stereo vision. </w:t>
      </w:r>
      <w:r w:rsidR="006518DB" w:rsidRPr="00130263">
        <w:rPr>
          <w:b/>
          <w:bCs/>
          <w:noProof/>
          <w:lang w:val="en-CA"/>
        </w:rPr>
        <w:t>Lucas, Bruce D et Kanade, Takeo.</w:t>
      </w:r>
      <w:r w:rsidR="006518DB" w:rsidRPr="00130263">
        <w:rPr>
          <w:noProof/>
          <w:lang w:val="en-CA"/>
        </w:rPr>
        <w:t xml:space="preserve"> 1981.</w:t>
      </w:r>
    </w:p>
    <w:p w:rsidR="006518DB" w:rsidRPr="00130263" w:rsidRDefault="006518DB" w:rsidP="00DA093F">
      <w:pPr>
        <w:pStyle w:val="Bibliographie"/>
        <w:jc w:val="both"/>
        <w:rPr>
          <w:noProof/>
          <w:lang w:val="en-CA"/>
        </w:rPr>
      </w:pPr>
      <w:r w:rsidRPr="00130263">
        <w:rPr>
          <w:noProof/>
          <w:lang w:val="en-CA"/>
        </w:rPr>
        <w:lastRenderedPageBreak/>
        <w:t xml:space="preserve">20. </w:t>
      </w:r>
      <w:r w:rsidRPr="00130263">
        <w:rPr>
          <w:i/>
          <w:iCs/>
          <w:noProof/>
          <w:lang w:val="en-CA"/>
        </w:rPr>
        <w:t xml:space="preserve">PERCLOS : A valid psychophysiological measure of alertness as assessed by psychomotor vigilance. </w:t>
      </w:r>
      <w:r w:rsidRPr="00130263">
        <w:rPr>
          <w:b/>
          <w:bCs/>
          <w:noProof/>
          <w:lang w:val="en-CA"/>
        </w:rPr>
        <w:t>Knippling, Ron et Rau, Paul.</w:t>
      </w:r>
      <w:r w:rsidRPr="00130263">
        <w:rPr>
          <w:noProof/>
          <w:lang w:val="en-CA"/>
        </w:rPr>
        <w:t xml:space="preserve"> Washington : s.n., 1998.</w:t>
      </w:r>
    </w:p>
    <w:p w:rsidR="006518DB" w:rsidRPr="00130263" w:rsidRDefault="006518DB" w:rsidP="00DA093F">
      <w:pPr>
        <w:pStyle w:val="Bibliographie"/>
        <w:jc w:val="both"/>
        <w:rPr>
          <w:noProof/>
          <w:lang w:val="en-CA"/>
        </w:rPr>
      </w:pPr>
      <w:r w:rsidRPr="00130263">
        <w:rPr>
          <w:noProof/>
          <w:lang w:val="en-CA"/>
        </w:rPr>
        <w:t xml:space="preserve">22. </w:t>
      </w:r>
      <w:r w:rsidRPr="00130263">
        <w:rPr>
          <w:i/>
          <w:iCs/>
          <w:noProof/>
          <w:lang w:val="en-CA"/>
        </w:rPr>
        <w:t xml:space="preserve">Determining the gaze of faces in images. </w:t>
      </w:r>
      <w:r w:rsidRPr="00130263">
        <w:rPr>
          <w:b/>
          <w:bCs/>
          <w:noProof/>
          <w:lang w:val="en-CA"/>
        </w:rPr>
        <w:t>Gee, A H et Cipolla, R.</w:t>
      </w:r>
      <w:r w:rsidRPr="00130263">
        <w:rPr>
          <w:noProof/>
          <w:lang w:val="en-CA"/>
        </w:rPr>
        <w:t xml:space="preserve"> 1994.</w:t>
      </w:r>
    </w:p>
    <w:p w:rsidR="006518DB" w:rsidRPr="00130263" w:rsidRDefault="006518DB" w:rsidP="00DA093F">
      <w:pPr>
        <w:pStyle w:val="Bibliographie"/>
        <w:jc w:val="both"/>
        <w:rPr>
          <w:noProof/>
          <w:lang w:val="en-CA"/>
        </w:rPr>
      </w:pPr>
      <w:r w:rsidRPr="00130263">
        <w:rPr>
          <w:noProof/>
          <w:lang w:val="en-CA"/>
        </w:rPr>
        <w:t xml:space="preserve">23. </w:t>
      </w:r>
      <w:r w:rsidRPr="00130263">
        <w:rPr>
          <w:i/>
          <w:iCs/>
          <w:noProof/>
          <w:lang w:val="en-CA"/>
        </w:rPr>
        <w:t xml:space="preserve">Detection and Tracking of Eyes for Gaze-camera Control. </w:t>
      </w:r>
      <w:r w:rsidRPr="00130263">
        <w:rPr>
          <w:b/>
          <w:bCs/>
          <w:noProof/>
          <w:lang w:val="en-CA"/>
        </w:rPr>
        <w:t>Kawato, Shinjiro et Tetsutani, Nobuji.</w:t>
      </w:r>
      <w:r w:rsidRPr="00130263">
        <w:rPr>
          <w:noProof/>
          <w:lang w:val="en-CA"/>
        </w:rPr>
        <w:t xml:space="preserve"> 2002.</w:t>
      </w:r>
    </w:p>
    <w:p w:rsidR="006518DB" w:rsidRPr="00130263" w:rsidRDefault="006518DB" w:rsidP="00DA093F">
      <w:pPr>
        <w:pStyle w:val="Bibliographie"/>
        <w:jc w:val="both"/>
        <w:rPr>
          <w:noProof/>
          <w:lang w:val="en-CA"/>
        </w:rPr>
      </w:pPr>
      <w:r w:rsidRPr="00130263">
        <w:rPr>
          <w:noProof/>
          <w:lang w:val="en-CA"/>
        </w:rPr>
        <w:t xml:space="preserve">24. </w:t>
      </w:r>
      <w:r w:rsidRPr="00130263">
        <w:rPr>
          <w:i/>
          <w:iCs/>
          <w:noProof/>
          <w:lang w:val="en-CA"/>
        </w:rPr>
        <w:t xml:space="preserve">Vision-Based Detection of Driver Fatigue. </w:t>
      </w:r>
      <w:r w:rsidRPr="00130263">
        <w:rPr>
          <w:b/>
          <w:bCs/>
          <w:noProof/>
          <w:lang w:val="en-CA"/>
        </w:rPr>
        <w:t>Singh, Sarbjit.</w:t>
      </w:r>
      <w:r w:rsidRPr="00130263">
        <w:rPr>
          <w:noProof/>
          <w:lang w:val="en-CA"/>
        </w:rPr>
        <w:t xml:space="preserve"> Minneapolis : UNIVERSITY OF MINNESOTA, 1999.</w:t>
      </w:r>
    </w:p>
    <w:p w:rsidR="006518DB" w:rsidRDefault="006518DB" w:rsidP="00DA093F">
      <w:pPr>
        <w:pStyle w:val="Bibliographie"/>
        <w:jc w:val="both"/>
        <w:rPr>
          <w:noProof/>
        </w:rPr>
      </w:pPr>
      <w:r w:rsidRPr="00130263">
        <w:rPr>
          <w:noProof/>
          <w:lang w:val="en-CA"/>
        </w:rPr>
        <w:t xml:space="preserve">25. </w:t>
      </w:r>
      <w:r w:rsidRPr="00130263">
        <w:rPr>
          <w:i/>
          <w:iCs/>
          <w:noProof/>
          <w:lang w:val="en-CA"/>
        </w:rPr>
        <w:t xml:space="preserve">Appearance-based eye gaze estimation. </w:t>
      </w:r>
      <w:r>
        <w:rPr>
          <w:b/>
          <w:bCs/>
          <w:noProof/>
        </w:rPr>
        <w:t>Tan, Kar-Han, Kriegman, David J et Ahuja, Narendra.</w:t>
      </w:r>
      <w:r>
        <w:rPr>
          <w:noProof/>
        </w:rPr>
        <w:t xml:space="preserve"> 2002.</w:t>
      </w:r>
    </w:p>
    <w:p w:rsidR="006518DB" w:rsidRDefault="006518DB" w:rsidP="00DA093F">
      <w:pPr>
        <w:jc w:val="both"/>
        <w:rPr>
          <w:lang w:val="fr-FR"/>
        </w:rPr>
      </w:pPr>
    </w:p>
    <w:p w:rsidR="006518DB" w:rsidRPr="00F27577" w:rsidRDefault="006518DB" w:rsidP="00DA093F">
      <w:pPr>
        <w:jc w:val="both"/>
      </w:pPr>
    </w:p>
    <w:sectPr w:rsidR="006518DB" w:rsidRPr="00F27577" w:rsidSect="00D23716">
      <w:pgSz w:w="12240" w:h="15840"/>
      <w:pgMar w:top="1440" w:right="1800" w:bottom="1440" w:left="1800"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7" w:author="Nicolas Bourré" w:date="2009-07-02T09:56:00Z" w:initials="NB">
    <w:p w:rsidR="00865576" w:rsidRDefault="00865576">
      <w:pPr>
        <w:pStyle w:val="Commentaire"/>
      </w:pPr>
      <w:r>
        <w:rPr>
          <w:rStyle w:val="Marquedecommentaire"/>
        </w:rPr>
        <w:annotationRef/>
      </w:r>
      <w:r>
        <w:t>Reformuler la phrase, car elle peut porter à confusion avec la dernière seconde de la séquence entièr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532A" w:rsidRDefault="00F8532A" w:rsidP="009647C7">
      <w:r>
        <w:separator/>
      </w:r>
    </w:p>
  </w:endnote>
  <w:endnote w:type="continuationSeparator" w:id="0">
    <w:p w:rsidR="00F8532A" w:rsidRDefault="00F8532A"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576" w:rsidRDefault="00865576">
    <w:pPr>
      <w:pStyle w:val="Pieddepage"/>
      <w:jc w:val="center"/>
    </w:pPr>
    <w:fldSimple w:instr=" PAGE   \* MERGEFORMAT ">
      <w:r w:rsidR="003478EA">
        <w:rPr>
          <w:noProof/>
        </w:rPr>
        <w:t>55</w:t>
      </w:r>
    </w:fldSimple>
  </w:p>
  <w:p w:rsidR="00865576" w:rsidRDefault="00865576">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5576" w:rsidRDefault="00865576" w:rsidP="00793870">
    <w:pPr>
      <w:pStyle w:val="Pieddepag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532A" w:rsidRDefault="00F8532A" w:rsidP="009647C7">
      <w:r>
        <w:separator/>
      </w:r>
    </w:p>
  </w:footnote>
  <w:footnote w:type="continuationSeparator" w:id="0">
    <w:p w:rsidR="00F8532A" w:rsidRDefault="00F8532A"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4">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stylePaneFormatFilter w:val="3F01"/>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12290"/>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1466B"/>
    <w:rsid w:val="00017700"/>
    <w:rsid w:val="00021076"/>
    <w:rsid w:val="00027B96"/>
    <w:rsid w:val="000303E9"/>
    <w:rsid w:val="00030CFE"/>
    <w:rsid w:val="00033FC9"/>
    <w:rsid w:val="00037E77"/>
    <w:rsid w:val="00037F73"/>
    <w:rsid w:val="00056478"/>
    <w:rsid w:val="000719FB"/>
    <w:rsid w:val="000773AF"/>
    <w:rsid w:val="0008406A"/>
    <w:rsid w:val="00087845"/>
    <w:rsid w:val="000929E5"/>
    <w:rsid w:val="00093952"/>
    <w:rsid w:val="00093D66"/>
    <w:rsid w:val="000A01CF"/>
    <w:rsid w:val="000B6021"/>
    <w:rsid w:val="000B640D"/>
    <w:rsid w:val="000C0E0D"/>
    <w:rsid w:val="000C284C"/>
    <w:rsid w:val="000D0252"/>
    <w:rsid w:val="000D2DCC"/>
    <w:rsid w:val="000E29B7"/>
    <w:rsid w:val="000E3C61"/>
    <w:rsid w:val="000E60B8"/>
    <w:rsid w:val="000F26DC"/>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7778F"/>
    <w:rsid w:val="00183B6E"/>
    <w:rsid w:val="00190BD7"/>
    <w:rsid w:val="00190D97"/>
    <w:rsid w:val="00191D99"/>
    <w:rsid w:val="0019364F"/>
    <w:rsid w:val="001A0122"/>
    <w:rsid w:val="001A1FD0"/>
    <w:rsid w:val="001A4582"/>
    <w:rsid w:val="001A4F16"/>
    <w:rsid w:val="001B18D4"/>
    <w:rsid w:val="001B2453"/>
    <w:rsid w:val="001B2FBE"/>
    <w:rsid w:val="001B316D"/>
    <w:rsid w:val="001B4D88"/>
    <w:rsid w:val="001C0E1B"/>
    <w:rsid w:val="001D22A0"/>
    <w:rsid w:val="001D38F8"/>
    <w:rsid w:val="001D48A4"/>
    <w:rsid w:val="001D676A"/>
    <w:rsid w:val="001D68FE"/>
    <w:rsid w:val="001E1059"/>
    <w:rsid w:val="001E60AA"/>
    <w:rsid w:val="001F109E"/>
    <w:rsid w:val="0020393A"/>
    <w:rsid w:val="00206B56"/>
    <w:rsid w:val="002112BF"/>
    <w:rsid w:val="0021213C"/>
    <w:rsid w:val="002127B9"/>
    <w:rsid w:val="00225D50"/>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938FE"/>
    <w:rsid w:val="00297751"/>
    <w:rsid w:val="002A060B"/>
    <w:rsid w:val="002B244F"/>
    <w:rsid w:val="002B399A"/>
    <w:rsid w:val="002C1C57"/>
    <w:rsid w:val="002C7737"/>
    <w:rsid w:val="002D31F2"/>
    <w:rsid w:val="002E4830"/>
    <w:rsid w:val="002E5F00"/>
    <w:rsid w:val="002F0252"/>
    <w:rsid w:val="002F07A5"/>
    <w:rsid w:val="002F5AEA"/>
    <w:rsid w:val="003008F6"/>
    <w:rsid w:val="00306F01"/>
    <w:rsid w:val="0031249C"/>
    <w:rsid w:val="00313A51"/>
    <w:rsid w:val="00314ABC"/>
    <w:rsid w:val="003176DB"/>
    <w:rsid w:val="0033603B"/>
    <w:rsid w:val="00336D11"/>
    <w:rsid w:val="00342926"/>
    <w:rsid w:val="003478EA"/>
    <w:rsid w:val="00350500"/>
    <w:rsid w:val="003534F2"/>
    <w:rsid w:val="0035429C"/>
    <w:rsid w:val="00354DE8"/>
    <w:rsid w:val="003576A1"/>
    <w:rsid w:val="0036144D"/>
    <w:rsid w:val="00366F08"/>
    <w:rsid w:val="0036754E"/>
    <w:rsid w:val="00367947"/>
    <w:rsid w:val="00367F7B"/>
    <w:rsid w:val="003715CA"/>
    <w:rsid w:val="00377D2D"/>
    <w:rsid w:val="00380377"/>
    <w:rsid w:val="003915A6"/>
    <w:rsid w:val="003B08DE"/>
    <w:rsid w:val="003B1DE6"/>
    <w:rsid w:val="003B2849"/>
    <w:rsid w:val="003B345A"/>
    <w:rsid w:val="003B3F88"/>
    <w:rsid w:val="003B64DD"/>
    <w:rsid w:val="003D07DC"/>
    <w:rsid w:val="003D3D6C"/>
    <w:rsid w:val="003D500F"/>
    <w:rsid w:val="003E645C"/>
    <w:rsid w:val="003E75EF"/>
    <w:rsid w:val="003F6400"/>
    <w:rsid w:val="004000C2"/>
    <w:rsid w:val="0040524E"/>
    <w:rsid w:val="004075A1"/>
    <w:rsid w:val="00410474"/>
    <w:rsid w:val="00411FDB"/>
    <w:rsid w:val="00414A24"/>
    <w:rsid w:val="00415B09"/>
    <w:rsid w:val="00427B6A"/>
    <w:rsid w:val="004309F5"/>
    <w:rsid w:val="0044226F"/>
    <w:rsid w:val="00443530"/>
    <w:rsid w:val="00450D82"/>
    <w:rsid w:val="00454AFC"/>
    <w:rsid w:val="00455020"/>
    <w:rsid w:val="00455E46"/>
    <w:rsid w:val="004616E8"/>
    <w:rsid w:val="004641B4"/>
    <w:rsid w:val="004668BF"/>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5ECD"/>
    <w:rsid w:val="005021AF"/>
    <w:rsid w:val="0050332C"/>
    <w:rsid w:val="00507A8B"/>
    <w:rsid w:val="00510AFF"/>
    <w:rsid w:val="005166A9"/>
    <w:rsid w:val="00520304"/>
    <w:rsid w:val="00521877"/>
    <w:rsid w:val="00534561"/>
    <w:rsid w:val="00534B63"/>
    <w:rsid w:val="00537925"/>
    <w:rsid w:val="00537C3C"/>
    <w:rsid w:val="005524EE"/>
    <w:rsid w:val="00553DB4"/>
    <w:rsid w:val="0055530E"/>
    <w:rsid w:val="00564A4B"/>
    <w:rsid w:val="00566009"/>
    <w:rsid w:val="005702A2"/>
    <w:rsid w:val="00571F86"/>
    <w:rsid w:val="00575A89"/>
    <w:rsid w:val="00583DE1"/>
    <w:rsid w:val="00586BA1"/>
    <w:rsid w:val="00594FE0"/>
    <w:rsid w:val="005952B6"/>
    <w:rsid w:val="005B2667"/>
    <w:rsid w:val="005B3646"/>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165AF"/>
    <w:rsid w:val="006227DB"/>
    <w:rsid w:val="00622EE0"/>
    <w:rsid w:val="00624574"/>
    <w:rsid w:val="00626A42"/>
    <w:rsid w:val="006303DA"/>
    <w:rsid w:val="00634967"/>
    <w:rsid w:val="006460B4"/>
    <w:rsid w:val="00650D99"/>
    <w:rsid w:val="006518DB"/>
    <w:rsid w:val="00654538"/>
    <w:rsid w:val="00655367"/>
    <w:rsid w:val="0066145B"/>
    <w:rsid w:val="00663DBE"/>
    <w:rsid w:val="00665A42"/>
    <w:rsid w:val="00670697"/>
    <w:rsid w:val="00673398"/>
    <w:rsid w:val="006743A3"/>
    <w:rsid w:val="00675FED"/>
    <w:rsid w:val="00676856"/>
    <w:rsid w:val="00690EEF"/>
    <w:rsid w:val="00692CF0"/>
    <w:rsid w:val="00692DF1"/>
    <w:rsid w:val="00697480"/>
    <w:rsid w:val="006A2121"/>
    <w:rsid w:val="006A2D14"/>
    <w:rsid w:val="006A40AF"/>
    <w:rsid w:val="006A4D4C"/>
    <w:rsid w:val="006B04A0"/>
    <w:rsid w:val="006B0995"/>
    <w:rsid w:val="006B0E16"/>
    <w:rsid w:val="006B1F3F"/>
    <w:rsid w:val="006B7CC4"/>
    <w:rsid w:val="006C31C2"/>
    <w:rsid w:val="006C5AAB"/>
    <w:rsid w:val="006D2F40"/>
    <w:rsid w:val="006D4A44"/>
    <w:rsid w:val="006D7D3F"/>
    <w:rsid w:val="006E4BB7"/>
    <w:rsid w:val="006F56CE"/>
    <w:rsid w:val="007068C8"/>
    <w:rsid w:val="007205B0"/>
    <w:rsid w:val="007226D4"/>
    <w:rsid w:val="00722B51"/>
    <w:rsid w:val="00723CF4"/>
    <w:rsid w:val="0073108F"/>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5EED"/>
    <w:rsid w:val="00836B26"/>
    <w:rsid w:val="00837F17"/>
    <w:rsid w:val="00841C5E"/>
    <w:rsid w:val="00846390"/>
    <w:rsid w:val="008610D8"/>
    <w:rsid w:val="00863B46"/>
    <w:rsid w:val="008643B7"/>
    <w:rsid w:val="00864F07"/>
    <w:rsid w:val="00865576"/>
    <w:rsid w:val="00866881"/>
    <w:rsid w:val="00874DD3"/>
    <w:rsid w:val="00876CDE"/>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6012"/>
    <w:rsid w:val="0090451C"/>
    <w:rsid w:val="009060D5"/>
    <w:rsid w:val="009156F3"/>
    <w:rsid w:val="00916B4D"/>
    <w:rsid w:val="00916E70"/>
    <w:rsid w:val="00924178"/>
    <w:rsid w:val="00924A06"/>
    <w:rsid w:val="009379B4"/>
    <w:rsid w:val="00937DA1"/>
    <w:rsid w:val="00951975"/>
    <w:rsid w:val="00963B2E"/>
    <w:rsid w:val="009647C7"/>
    <w:rsid w:val="00966C5F"/>
    <w:rsid w:val="009737F7"/>
    <w:rsid w:val="00977E3A"/>
    <w:rsid w:val="00980E01"/>
    <w:rsid w:val="00984092"/>
    <w:rsid w:val="00987828"/>
    <w:rsid w:val="00992120"/>
    <w:rsid w:val="009947F4"/>
    <w:rsid w:val="00995B90"/>
    <w:rsid w:val="00996649"/>
    <w:rsid w:val="00997432"/>
    <w:rsid w:val="009A0579"/>
    <w:rsid w:val="009A2113"/>
    <w:rsid w:val="009A2C54"/>
    <w:rsid w:val="009A6B70"/>
    <w:rsid w:val="009B3F8F"/>
    <w:rsid w:val="009C378D"/>
    <w:rsid w:val="009C59AA"/>
    <w:rsid w:val="009F5477"/>
    <w:rsid w:val="009F56F0"/>
    <w:rsid w:val="009F68DE"/>
    <w:rsid w:val="009F6C13"/>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57C0"/>
    <w:rsid w:val="00A60324"/>
    <w:rsid w:val="00A64017"/>
    <w:rsid w:val="00A65988"/>
    <w:rsid w:val="00A65C9F"/>
    <w:rsid w:val="00A67A75"/>
    <w:rsid w:val="00A67FD0"/>
    <w:rsid w:val="00A7446A"/>
    <w:rsid w:val="00A75485"/>
    <w:rsid w:val="00A8663E"/>
    <w:rsid w:val="00A86E77"/>
    <w:rsid w:val="00A931FA"/>
    <w:rsid w:val="00AA060E"/>
    <w:rsid w:val="00AA27F8"/>
    <w:rsid w:val="00AA4579"/>
    <w:rsid w:val="00AA54BB"/>
    <w:rsid w:val="00AC03F2"/>
    <w:rsid w:val="00AC10C8"/>
    <w:rsid w:val="00AC3483"/>
    <w:rsid w:val="00AC6CA3"/>
    <w:rsid w:val="00AD2D11"/>
    <w:rsid w:val="00AD386F"/>
    <w:rsid w:val="00AD44F5"/>
    <w:rsid w:val="00AE167D"/>
    <w:rsid w:val="00AE18D6"/>
    <w:rsid w:val="00AE3BF4"/>
    <w:rsid w:val="00AE3D68"/>
    <w:rsid w:val="00AE40C8"/>
    <w:rsid w:val="00AE6A0C"/>
    <w:rsid w:val="00AE7BE2"/>
    <w:rsid w:val="00AF5DDE"/>
    <w:rsid w:val="00B0701D"/>
    <w:rsid w:val="00B14BE4"/>
    <w:rsid w:val="00B26D5C"/>
    <w:rsid w:val="00B3320C"/>
    <w:rsid w:val="00B35F28"/>
    <w:rsid w:val="00B415C2"/>
    <w:rsid w:val="00B41F09"/>
    <w:rsid w:val="00B51B46"/>
    <w:rsid w:val="00B530BF"/>
    <w:rsid w:val="00B5666F"/>
    <w:rsid w:val="00B621C4"/>
    <w:rsid w:val="00B6335B"/>
    <w:rsid w:val="00B664BA"/>
    <w:rsid w:val="00B708E3"/>
    <w:rsid w:val="00B7301E"/>
    <w:rsid w:val="00B77A57"/>
    <w:rsid w:val="00B85C2D"/>
    <w:rsid w:val="00B91EEC"/>
    <w:rsid w:val="00B9547D"/>
    <w:rsid w:val="00B95D77"/>
    <w:rsid w:val="00B96D83"/>
    <w:rsid w:val="00BA3E33"/>
    <w:rsid w:val="00BA7F71"/>
    <w:rsid w:val="00BB2106"/>
    <w:rsid w:val="00BC00D9"/>
    <w:rsid w:val="00BC3CBD"/>
    <w:rsid w:val="00BD5CE7"/>
    <w:rsid w:val="00BD73D4"/>
    <w:rsid w:val="00BE2D6E"/>
    <w:rsid w:val="00BE77E6"/>
    <w:rsid w:val="00BF3455"/>
    <w:rsid w:val="00BF4DB1"/>
    <w:rsid w:val="00BF508F"/>
    <w:rsid w:val="00C055EC"/>
    <w:rsid w:val="00C05BB7"/>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4620"/>
    <w:rsid w:val="00C858F0"/>
    <w:rsid w:val="00C87827"/>
    <w:rsid w:val="00C90175"/>
    <w:rsid w:val="00C97833"/>
    <w:rsid w:val="00CA561C"/>
    <w:rsid w:val="00CA7003"/>
    <w:rsid w:val="00CB135D"/>
    <w:rsid w:val="00CB20C6"/>
    <w:rsid w:val="00CB21DD"/>
    <w:rsid w:val="00CB3841"/>
    <w:rsid w:val="00CC1050"/>
    <w:rsid w:val="00CD034C"/>
    <w:rsid w:val="00CD0AE8"/>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1B6D"/>
    <w:rsid w:val="00D4410D"/>
    <w:rsid w:val="00D51C79"/>
    <w:rsid w:val="00D53148"/>
    <w:rsid w:val="00D54CA9"/>
    <w:rsid w:val="00D5674C"/>
    <w:rsid w:val="00D6332C"/>
    <w:rsid w:val="00D64959"/>
    <w:rsid w:val="00D65971"/>
    <w:rsid w:val="00D65B2F"/>
    <w:rsid w:val="00D72A9F"/>
    <w:rsid w:val="00D77AB4"/>
    <w:rsid w:val="00D81FCF"/>
    <w:rsid w:val="00D85257"/>
    <w:rsid w:val="00D920B2"/>
    <w:rsid w:val="00D92DDA"/>
    <w:rsid w:val="00DA093F"/>
    <w:rsid w:val="00DA3BA6"/>
    <w:rsid w:val="00DB2D8F"/>
    <w:rsid w:val="00DB6007"/>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3BF1"/>
    <w:rsid w:val="00E6230A"/>
    <w:rsid w:val="00E62CB6"/>
    <w:rsid w:val="00E67CFC"/>
    <w:rsid w:val="00E720FF"/>
    <w:rsid w:val="00E72BBA"/>
    <w:rsid w:val="00E76653"/>
    <w:rsid w:val="00E87AC7"/>
    <w:rsid w:val="00E971EF"/>
    <w:rsid w:val="00EA1A67"/>
    <w:rsid w:val="00EA6528"/>
    <w:rsid w:val="00EB627B"/>
    <w:rsid w:val="00EC23A0"/>
    <w:rsid w:val="00EC781D"/>
    <w:rsid w:val="00ED0B77"/>
    <w:rsid w:val="00ED1512"/>
    <w:rsid w:val="00ED7471"/>
    <w:rsid w:val="00EE67EE"/>
    <w:rsid w:val="00EE6891"/>
    <w:rsid w:val="00EF0E17"/>
    <w:rsid w:val="00EF6416"/>
    <w:rsid w:val="00EF7533"/>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8532A"/>
    <w:rsid w:val="00F90F7D"/>
    <w:rsid w:val="00FA1EC9"/>
    <w:rsid w:val="00FA2912"/>
    <w:rsid w:val="00FA3941"/>
    <w:rsid w:val="00FA5DD2"/>
    <w:rsid w:val="00FB2E48"/>
    <w:rsid w:val="00FC0D61"/>
    <w:rsid w:val="00FC728F"/>
    <w:rsid w:val="00FE422B"/>
    <w:rsid w:val="00FE57E4"/>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39"/>
    <w:rsid w:val="00741C95"/>
    <w:pPr>
      <w:spacing w:after="100"/>
    </w:pPr>
  </w:style>
  <w:style w:type="paragraph" w:styleId="TM2">
    <w:name w:val="toc 2"/>
    <w:basedOn w:val="Normal"/>
    <w:next w:val="Normal"/>
    <w:autoRedefine/>
    <w:uiPriority w:val="39"/>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39"/>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 w:type="character" w:styleId="Marquedecommentaire">
    <w:name w:val="annotation reference"/>
    <w:basedOn w:val="Policepardfaut"/>
    <w:uiPriority w:val="99"/>
    <w:semiHidden/>
    <w:unhideWhenUsed/>
    <w:rsid w:val="007068C8"/>
    <w:rPr>
      <w:sz w:val="16"/>
      <w:szCs w:val="16"/>
    </w:rPr>
  </w:style>
  <w:style w:type="paragraph" w:styleId="Commentaire">
    <w:name w:val="annotation text"/>
    <w:basedOn w:val="Normal"/>
    <w:link w:val="CommentaireCar"/>
    <w:uiPriority w:val="99"/>
    <w:semiHidden/>
    <w:unhideWhenUsed/>
    <w:rsid w:val="007068C8"/>
    <w:rPr>
      <w:sz w:val="20"/>
      <w:szCs w:val="20"/>
    </w:rPr>
  </w:style>
  <w:style w:type="character" w:customStyle="1" w:styleId="CommentaireCar">
    <w:name w:val="Commentaire Car"/>
    <w:basedOn w:val="Policepardfaut"/>
    <w:link w:val="Commentaire"/>
    <w:uiPriority w:val="99"/>
    <w:semiHidden/>
    <w:rsid w:val="007068C8"/>
  </w:style>
  <w:style w:type="paragraph" w:styleId="Objetducommentaire">
    <w:name w:val="annotation subject"/>
    <w:basedOn w:val="Commentaire"/>
    <w:next w:val="Commentaire"/>
    <w:link w:val="ObjetducommentaireCar"/>
    <w:uiPriority w:val="99"/>
    <w:semiHidden/>
    <w:unhideWhenUsed/>
    <w:rsid w:val="007068C8"/>
    <w:rPr>
      <w:b/>
      <w:bCs/>
    </w:rPr>
  </w:style>
  <w:style w:type="character" w:customStyle="1" w:styleId="ObjetducommentaireCar">
    <w:name w:val="Objet du commentaire Car"/>
    <w:basedOn w:val="CommentaireCar"/>
    <w:link w:val="Objetducommentaire"/>
    <w:uiPriority w:val="99"/>
    <w:semiHidden/>
    <w:rsid w:val="007068C8"/>
    <w:rPr>
      <w:b/>
      <w:bCs/>
    </w:rPr>
  </w:style>
</w:styles>
</file>

<file path=word/webSettings.xml><?xml version="1.0" encoding="utf-8"?>
<w:webSettings xmlns:r="http://schemas.openxmlformats.org/officeDocument/2006/relationships" xmlns:w="http://schemas.openxmlformats.org/wordprocessingml/2006/main">
  <w:divs>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2.jpeg"/><Relationship Id="rId34" Type="http://schemas.openxmlformats.org/officeDocument/2006/relationships/image" Target="media/image23.emf"/><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image" Target="media/image72.png"/><Relationship Id="rId89" Type="http://schemas.openxmlformats.org/officeDocument/2006/relationships/comments" Target="comments.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92" Type="http://schemas.openxmlformats.org/officeDocument/2006/relationships/image" Target="media/image79.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hyperlink" Target="http://tech.groups.yahoo.com/group/OpenCV/" TargetMode="External"/><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jpe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70.jpe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oleObject" Target="embeddings/oleObject2.bin"/><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image" Target="media/image65.jpe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image" Target="media/image68.jpeg"/><Relationship Id="rId85" Type="http://schemas.openxmlformats.org/officeDocument/2006/relationships/image" Target="media/image73.png"/><Relationship Id="rId93" Type="http://schemas.openxmlformats.org/officeDocument/2006/relationships/image" Target="media/image80.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image" Target="media/image71.jpeg"/><Relationship Id="rId88" Type="http://schemas.openxmlformats.org/officeDocument/2006/relationships/image" Target="media/image76.png"/><Relationship Id="rId91" Type="http://schemas.openxmlformats.org/officeDocument/2006/relationships/image" Target="media/image78.jpe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image" Target="media/image66.jpeg"/><Relationship Id="rId81" Type="http://schemas.openxmlformats.org/officeDocument/2006/relationships/image" Target="media/image69.jpeg"/><Relationship Id="rId86" Type="http://schemas.openxmlformats.org/officeDocument/2006/relationships/image" Target="media/image74.png"/><Relationship Id="rId94" Type="http://schemas.openxmlformats.org/officeDocument/2006/relationships/image" Target="media/image81.jpe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9.jpeg"/><Relationship Id="rId39"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F4345B7-4E00-4C0C-AA96-835B3701E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62</Pages>
  <Words>9912</Words>
  <Characters>54519</Characters>
  <Application>Microsoft Office Word</Application>
  <DocSecurity>0</DocSecurity>
  <Lines>454</Lines>
  <Paragraphs>128</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64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14</cp:revision>
  <dcterms:created xsi:type="dcterms:W3CDTF">2009-06-04T00:08:00Z</dcterms:created>
  <dcterms:modified xsi:type="dcterms:W3CDTF">2009-07-02T17:01:00Z</dcterms:modified>
</cp:coreProperties>
</file>